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419" w:tblpY="568"/>
        <w:tblOverlap w:val="never"/>
        <w:tblW w:w="9072" w:type="dxa"/>
        <w:tblLayout w:type="fixed"/>
        <w:tblCellMar>
          <w:left w:w="0" w:type="dxa"/>
          <w:right w:w="0" w:type="dxa"/>
        </w:tblCellMar>
        <w:tblLook w:val="01E0" w:firstRow="1" w:lastRow="1" w:firstColumn="1" w:lastColumn="1" w:noHBand="0" w:noVBand="0"/>
      </w:tblPr>
      <w:tblGrid>
        <w:gridCol w:w="9072"/>
      </w:tblGrid>
      <w:tr w:rsidR="00717408" w:rsidRPr="000730F8" w14:paraId="733BC40E" w14:textId="77777777" w:rsidTr="00FA63B2">
        <w:trPr>
          <w:cantSplit/>
          <w:trHeight w:hRule="exact" w:val="851"/>
        </w:trPr>
        <w:tc>
          <w:tcPr>
            <w:tcW w:w="9072" w:type="dxa"/>
            <w:tcBorders>
              <w:bottom w:val="single" w:sz="4" w:space="0" w:color="auto"/>
            </w:tcBorders>
            <w:vAlign w:val="bottom"/>
          </w:tcPr>
          <w:p w14:paraId="30457239" w14:textId="54AECDCF" w:rsidR="00717408" w:rsidRPr="000730F8" w:rsidRDefault="00FA63B2" w:rsidP="00D660CB">
            <w:pPr>
              <w:jc w:val="right"/>
              <w:rPr>
                <w:b/>
                <w:sz w:val="40"/>
                <w:szCs w:val="40"/>
              </w:rPr>
            </w:pPr>
            <w:r w:rsidRPr="000730F8">
              <w:rPr>
                <w:b/>
                <w:sz w:val="40"/>
                <w:szCs w:val="40"/>
              </w:rPr>
              <w:t>UN/SCEGHS/</w:t>
            </w:r>
            <w:r w:rsidR="00260117" w:rsidRPr="000730F8">
              <w:rPr>
                <w:b/>
                <w:sz w:val="40"/>
                <w:szCs w:val="40"/>
              </w:rPr>
              <w:t>4</w:t>
            </w:r>
            <w:r w:rsidR="0042201E" w:rsidRPr="000730F8">
              <w:rPr>
                <w:b/>
                <w:sz w:val="40"/>
                <w:szCs w:val="40"/>
              </w:rPr>
              <w:t>6</w:t>
            </w:r>
            <w:r w:rsidRPr="000730F8">
              <w:rPr>
                <w:b/>
                <w:sz w:val="40"/>
                <w:szCs w:val="40"/>
              </w:rPr>
              <w:t>/INF.</w:t>
            </w:r>
            <w:r w:rsidR="00B21F18" w:rsidRPr="000730F8">
              <w:rPr>
                <w:b/>
                <w:sz w:val="40"/>
                <w:szCs w:val="40"/>
              </w:rPr>
              <w:t>6</w:t>
            </w:r>
          </w:p>
        </w:tc>
      </w:tr>
      <w:tr w:rsidR="00717408" w14:paraId="50374DD2" w14:textId="77777777" w:rsidTr="00FA63B2">
        <w:trPr>
          <w:cantSplit/>
          <w:trHeight w:hRule="exact" w:val="3114"/>
        </w:trPr>
        <w:tc>
          <w:tcPr>
            <w:tcW w:w="9072" w:type="dxa"/>
            <w:tcBorders>
              <w:top w:val="single" w:sz="4" w:space="0" w:color="auto"/>
            </w:tcBorders>
          </w:tcPr>
          <w:p w14:paraId="56DD34A3" w14:textId="77777777" w:rsidR="00717408" w:rsidRPr="00951EBC" w:rsidRDefault="00717408" w:rsidP="00FA63B2">
            <w:pPr>
              <w:spacing w:before="120"/>
              <w:rPr>
                <w:b/>
                <w:sz w:val="24"/>
                <w:szCs w:val="24"/>
              </w:rPr>
            </w:pPr>
            <w:r w:rsidRPr="00951EBC">
              <w:rPr>
                <w:b/>
                <w:sz w:val="24"/>
                <w:szCs w:val="24"/>
              </w:rPr>
              <w:t>Committee of Experts on the Transport of Dangerous Goods</w:t>
            </w:r>
            <w:r w:rsidRPr="00951EBC">
              <w:rPr>
                <w:b/>
                <w:sz w:val="24"/>
                <w:szCs w:val="24"/>
              </w:rPr>
              <w:br/>
              <w:t>and on the Globally Harmonized System of Classification</w:t>
            </w:r>
            <w:r w:rsidRPr="00951EBC">
              <w:rPr>
                <w:b/>
                <w:sz w:val="24"/>
                <w:szCs w:val="24"/>
              </w:rPr>
              <w:br/>
              <w:t>and Labelling of Chemicals</w:t>
            </w:r>
          </w:p>
          <w:p w14:paraId="7F392C40" w14:textId="1AD400FB" w:rsidR="00717408" w:rsidRPr="00951EBC" w:rsidRDefault="00FA63B2" w:rsidP="004108A7">
            <w:pPr>
              <w:tabs>
                <w:tab w:val="left" w:pos="7380"/>
              </w:tabs>
              <w:spacing w:before="120"/>
            </w:pPr>
            <w:r w:rsidRPr="00691F20">
              <w:rPr>
                <w:b/>
                <w:lang w:val="en-US"/>
              </w:rPr>
              <w:t>Sub-Committee of Experts on the Globally Harmonized</w:t>
            </w:r>
            <w:r w:rsidRPr="00691F20">
              <w:rPr>
                <w:b/>
                <w:lang w:val="en-US"/>
              </w:rPr>
              <w:br/>
              <w:t>System of Classification and Labelling of Chemicals</w:t>
            </w:r>
            <w:r w:rsidRPr="00951EBC">
              <w:t xml:space="preserve"> </w:t>
            </w:r>
            <w:r w:rsidR="00717408" w:rsidRPr="00951EBC">
              <w:tab/>
            </w:r>
            <w:r w:rsidR="00B21F18">
              <w:rPr>
                <w:b/>
                <w:bCs/>
              </w:rPr>
              <w:t>4 June</w:t>
            </w:r>
            <w:r w:rsidR="00E12260" w:rsidRPr="00E12260">
              <w:rPr>
                <w:b/>
                <w:bCs/>
              </w:rPr>
              <w:t xml:space="preserve"> </w:t>
            </w:r>
            <w:r w:rsidR="0042201E">
              <w:rPr>
                <w:b/>
                <w:bCs/>
              </w:rPr>
              <w:t>2024</w:t>
            </w:r>
          </w:p>
          <w:p w14:paraId="5D15C9E3" w14:textId="77777777" w:rsidR="00CA35BD" w:rsidRPr="00DA7696" w:rsidRDefault="00CA35BD" w:rsidP="00CA35BD">
            <w:pPr>
              <w:spacing w:before="120"/>
              <w:rPr>
                <w:b/>
              </w:rPr>
            </w:pPr>
            <w:r w:rsidRPr="00DA7696">
              <w:rPr>
                <w:b/>
              </w:rPr>
              <w:t>Forty-</w:t>
            </w:r>
            <w:r>
              <w:rPr>
                <w:b/>
              </w:rPr>
              <w:t>sixth</w:t>
            </w:r>
            <w:r w:rsidRPr="00DA7696">
              <w:rPr>
                <w:b/>
              </w:rPr>
              <w:t xml:space="preserve"> session</w:t>
            </w:r>
          </w:p>
          <w:p w14:paraId="27EEF8E3" w14:textId="77777777" w:rsidR="00CA35BD" w:rsidRPr="00EC5117" w:rsidRDefault="00CA35BD" w:rsidP="00CA35BD">
            <w:r w:rsidRPr="00EC5117">
              <w:t xml:space="preserve">Geneva, </w:t>
            </w:r>
            <w:r>
              <w:t>3-5 July 2024</w:t>
            </w:r>
          </w:p>
          <w:p w14:paraId="15CED3C4" w14:textId="1FEA9BC8" w:rsidR="00CA35BD" w:rsidRPr="00E6638B" w:rsidRDefault="00CA35BD" w:rsidP="00CA35BD">
            <w:r w:rsidRPr="00E6638B">
              <w:t xml:space="preserve">Item </w:t>
            </w:r>
            <w:r w:rsidR="00F1682C" w:rsidRPr="00E6638B">
              <w:t xml:space="preserve">2 </w:t>
            </w:r>
            <w:r w:rsidR="00E6638B" w:rsidRPr="00E6638B">
              <w:t>(</w:t>
            </w:r>
            <w:r w:rsidR="00F1682C" w:rsidRPr="00E6638B">
              <w:t>j</w:t>
            </w:r>
            <w:r w:rsidRPr="00E6638B">
              <w:t>) of the provisional agenda</w:t>
            </w:r>
          </w:p>
          <w:p w14:paraId="7F67E7DF" w14:textId="40274E31" w:rsidR="00717408" w:rsidRDefault="00E6638B" w:rsidP="00CA35BD">
            <w:pPr>
              <w:spacing w:line="240" w:lineRule="exact"/>
            </w:pPr>
            <w:r w:rsidRPr="00E6638B">
              <w:rPr>
                <w:b/>
                <w:bCs/>
              </w:rPr>
              <w:t xml:space="preserve">Work on the Globally Harmonized System of Classification </w:t>
            </w:r>
            <w:r w:rsidRPr="00E6638B">
              <w:rPr>
                <w:b/>
                <w:bCs/>
              </w:rPr>
              <w:br/>
              <w:t>and Labelling of Chemicals: other matters</w:t>
            </w:r>
            <w:r w:rsidR="00CA35BD" w:rsidRPr="00E6638B">
              <w:rPr>
                <w:b/>
                <w:bCs/>
              </w:rPr>
              <w:br/>
            </w:r>
          </w:p>
        </w:tc>
      </w:tr>
    </w:tbl>
    <w:p w14:paraId="3DBE1F1D" w14:textId="39BB35A9" w:rsidR="00512E3F" w:rsidRPr="00CB7CF2" w:rsidRDefault="00760F29" w:rsidP="00512E3F">
      <w:pPr>
        <w:pStyle w:val="HChG"/>
        <w:ind w:right="379"/>
        <w:jc w:val="both"/>
        <w:rPr>
          <w:rFonts w:eastAsia="MS Mincho"/>
          <w:lang w:eastAsia="ja-JP"/>
        </w:rPr>
      </w:pPr>
      <w:r w:rsidRPr="009E7ABD">
        <w:rPr>
          <w:rFonts w:eastAsia="MS Mincho"/>
          <w:lang w:val="en-US" w:eastAsia="ja-JP"/>
        </w:rPr>
        <w:tab/>
      </w:r>
      <w:r w:rsidR="00E97BCE" w:rsidRPr="009103F3">
        <w:rPr>
          <w:rFonts w:eastAsia="MS Mincho"/>
          <w:lang w:eastAsia="ja-JP"/>
        </w:rPr>
        <w:tab/>
      </w:r>
      <w:r w:rsidR="00AF69EA">
        <w:rPr>
          <w:rFonts w:eastAsia="MS Mincho"/>
          <w:lang w:eastAsia="ja-JP"/>
        </w:rPr>
        <w:t>Subcategorization in the GHS</w:t>
      </w:r>
    </w:p>
    <w:p w14:paraId="41BC6A49" w14:textId="0D3A0DB6" w:rsidR="00512E3F" w:rsidRPr="00CB7CF2" w:rsidRDefault="00512E3F" w:rsidP="00512E3F">
      <w:pPr>
        <w:pStyle w:val="H1G"/>
        <w:ind w:right="379"/>
        <w:jc w:val="both"/>
      </w:pPr>
      <w:r w:rsidRPr="00CB7CF2">
        <w:tab/>
      </w:r>
      <w:r w:rsidRPr="00CB7CF2">
        <w:tab/>
      </w:r>
      <w:r w:rsidR="00AF69EA">
        <w:t>Note</w:t>
      </w:r>
      <w:r w:rsidRPr="00CB7CF2">
        <w:t xml:space="preserve"> by </w:t>
      </w:r>
      <w:r w:rsidR="00AF69EA">
        <w:t>the secretariat</w:t>
      </w:r>
    </w:p>
    <w:p w14:paraId="7D9E55AB" w14:textId="4ABB04F6" w:rsidR="00E45B33" w:rsidRDefault="00E45B33" w:rsidP="00E45B33">
      <w:pPr>
        <w:pStyle w:val="HChG"/>
      </w:pPr>
      <w:r>
        <w:tab/>
        <w:t>I.</w:t>
      </w:r>
      <w:r>
        <w:tab/>
        <w:t>Introduction</w:t>
      </w:r>
    </w:p>
    <w:p w14:paraId="3E496BBF" w14:textId="77777777" w:rsidR="00E45B33" w:rsidRDefault="00E45B33" w:rsidP="00D833BF">
      <w:pPr>
        <w:pStyle w:val="SingleTxtG"/>
        <w:tabs>
          <w:tab w:val="left" w:pos="1701"/>
        </w:tabs>
      </w:pPr>
      <w:r>
        <w:t>1.</w:t>
      </w:r>
      <w:r>
        <w:tab/>
        <w:t xml:space="preserve">GHS hazard classification involves assignment of hazard classes and categories in accordance with the classification criteria defined in the GHS. </w:t>
      </w:r>
    </w:p>
    <w:p w14:paraId="21B74426" w14:textId="678C7AED" w:rsidR="00E45B33" w:rsidRDefault="00E45B33" w:rsidP="00D833BF">
      <w:pPr>
        <w:pStyle w:val="SingleTxtG"/>
        <w:tabs>
          <w:tab w:val="left" w:pos="1701"/>
        </w:tabs>
      </w:pPr>
      <w:r>
        <w:t>2.</w:t>
      </w:r>
      <w:r>
        <w:tab/>
        <w:t>Five hazard classes in the GHS offer a single hazard category for classification (category 1). These are: oxidizing gases (chapter 2.4), pyrophoric liquids (chapter 2.9), pyrophoric solids (chapter 2.10), corrosive to metals (chapter</w:t>
      </w:r>
      <w:r w:rsidR="00D833BF">
        <w:t> </w:t>
      </w:r>
      <w:r>
        <w:t xml:space="preserve">2.16) and hazardous to the ozone layer (chapter 4.2). </w:t>
      </w:r>
    </w:p>
    <w:p w14:paraId="0EBE1D68" w14:textId="77777777" w:rsidR="00E45B33" w:rsidRDefault="00E45B33" w:rsidP="00D833BF">
      <w:pPr>
        <w:pStyle w:val="SingleTxtG"/>
        <w:tabs>
          <w:tab w:val="left" w:pos="1701"/>
        </w:tabs>
      </w:pPr>
      <w:r>
        <w:t>3.</w:t>
      </w:r>
      <w:r>
        <w:tab/>
        <w:t xml:space="preserve">For all other hazard classes, the GHS offers more than one hazard category. Additionally, for several of these hazard classes, hazard categories are further divided into subordinate categories/subcategories (e.g. 1A, 1B, 1C, 2A, 2B) that may be implemented when required by competent authorities and when data allows for subcategorization. </w:t>
      </w:r>
    </w:p>
    <w:p w14:paraId="2E7AC9B7" w14:textId="6DEFA7F8" w:rsidR="00E45B33" w:rsidRDefault="00E45B33" w:rsidP="00D833BF">
      <w:pPr>
        <w:pStyle w:val="SingleTxtG"/>
        <w:tabs>
          <w:tab w:val="left" w:pos="1701"/>
        </w:tabs>
      </w:pPr>
      <w:r>
        <w:t>4.</w:t>
      </w:r>
      <w:r>
        <w:tab/>
        <w:t xml:space="preserve">While the classification criteria allowing for subcategorization is defined in the GHS for each applicable hazard class and category, there is no consistency in the way these subordinate categories are referred to. When addressing subcategorization,  the GHS text refers both to categories and subcategories, indistinctly to refer to subcategorization results. This inconsistency may create confusion among regulators and users in different jurisdictions when implementing GHS through legal instruments. </w:t>
      </w:r>
    </w:p>
    <w:p w14:paraId="37994E64" w14:textId="77777777" w:rsidR="00E45B33" w:rsidRDefault="00E45B33" w:rsidP="00E45B33">
      <w:pPr>
        <w:pStyle w:val="HChG"/>
      </w:pPr>
      <w:r>
        <w:tab/>
        <w:t>II.</w:t>
      </w:r>
      <w:r>
        <w:tab/>
        <w:t>The concept of subcategorization in the GHS</w:t>
      </w:r>
    </w:p>
    <w:p w14:paraId="0F613529" w14:textId="77777777" w:rsidR="00E45B33" w:rsidRDefault="00E45B33" w:rsidP="00D833BF">
      <w:pPr>
        <w:pStyle w:val="SingleTxtG"/>
        <w:tabs>
          <w:tab w:val="left" w:pos="1701"/>
        </w:tabs>
      </w:pPr>
      <w:r>
        <w:t>5.</w:t>
      </w:r>
      <w:r>
        <w:tab/>
        <w:t>The GHS defines “hazard class” and “hazard category” in chapter 1.2, as follows:</w:t>
      </w:r>
    </w:p>
    <w:p w14:paraId="1F412FC7" w14:textId="77777777" w:rsidR="00E45B33" w:rsidRPr="00701FA9" w:rsidRDefault="00E45B33" w:rsidP="00E45B33">
      <w:pPr>
        <w:pStyle w:val="SingleTxtG"/>
        <w:ind w:left="1701"/>
        <w:rPr>
          <w:i/>
          <w:iCs/>
        </w:rPr>
      </w:pPr>
      <w:r w:rsidRPr="00701FA9">
        <w:rPr>
          <w:i/>
          <w:iCs/>
        </w:rPr>
        <w:t>“</w:t>
      </w:r>
      <w:r w:rsidRPr="00701FA9">
        <w:rPr>
          <w:b/>
          <w:bCs/>
          <w:i/>
          <w:iCs/>
        </w:rPr>
        <w:t>Hazard class</w:t>
      </w:r>
      <w:r w:rsidRPr="00701FA9">
        <w:rPr>
          <w:i/>
          <w:iCs/>
        </w:rPr>
        <w:t xml:space="preserve"> means the nature of the physical, health or environmental hazard, e.g. flammable solid, carcinogen, oral acute toxicity:”</w:t>
      </w:r>
    </w:p>
    <w:p w14:paraId="22D29C84" w14:textId="77777777" w:rsidR="00E45B33" w:rsidRPr="00701FA9" w:rsidRDefault="00E45B33" w:rsidP="00E45B33">
      <w:pPr>
        <w:pStyle w:val="SingleTxtG"/>
        <w:ind w:left="1701"/>
        <w:rPr>
          <w:i/>
          <w:iCs/>
        </w:rPr>
      </w:pPr>
      <w:r w:rsidRPr="00701FA9">
        <w:rPr>
          <w:i/>
          <w:iCs/>
        </w:rPr>
        <w:t>“</w:t>
      </w:r>
      <w:r w:rsidRPr="00701FA9">
        <w:rPr>
          <w:b/>
          <w:bCs/>
          <w:i/>
          <w:iCs/>
        </w:rPr>
        <w:t>Hazard category</w:t>
      </w:r>
      <w:r w:rsidRPr="00701FA9">
        <w:rPr>
          <w:i/>
          <w:iCs/>
        </w:rPr>
        <w:t xml:space="preserve"> means the division of criteria within each hazard class, e.g.: oral acute toxicity includes five hazard categories and flammable liquids includes four hazard categories. These categories compare hazard severity within a hazard class and should not be taken as a comparison of hazard categories more generally;”.</w:t>
      </w:r>
    </w:p>
    <w:p w14:paraId="04CB48C7" w14:textId="77777777" w:rsidR="00E45B33" w:rsidRPr="009728DD" w:rsidRDefault="00E45B33" w:rsidP="00D833BF">
      <w:pPr>
        <w:pStyle w:val="SingleTxtG"/>
        <w:tabs>
          <w:tab w:val="left" w:pos="1701"/>
        </w:tabs>
      </w:pPr>
      <w:r>
        <w:lastRenderedPageBreak/>
        <w:t>6.</w:t>
      </w:r>
      <w:r>
        <w:tab/>
      </w:r>
      <w:r w:rsidRPr="009728DD">
        <w:t xml:space="preserve">The concept of subcategorization is introduced </w:t>
      </w:r>
      <w:r>
        <w:t xml:space="preserve">for the first time in the GHS </w:t>
      </w:r>
      <w:r w:rsidRPr="009728DD">
        <w:t>in paragraph 1.1.3.1.5.4 (b) in relation to the guidance on implementation of the building block approach, as follows:</w:t>
      </w:r>
    </w:p>
    <w:p w14:paraId="05B39F16" w14:textId="77777777" w:rsidR="00E45B33" w:rsidRPr="00601ACF" w:rsidRDefault="00E45B33" w:rsidP="00030A69">
      <w:pPr>
        <w:pStyle w:val="SingleTxtG"/>
        <w:ind w:left="1560" w:hanging="426"/>
        <w:rPr>
          <w:i/>
          <w:iCs/>
        </w:rPr>
      </w:pPr>
      <w:r w:rsidRPr="00601ACF">
        <w:rPr>
          <w:i/>
          <w:iCs/>
        </w:rPr>
        <w:t>“(b)</w:t>
      </w:r>
      <w:r w:rsidRPr="00601ACF">
        <w:rPr>
          <w:i/>
          <w:iCs/>
        </w:rPr>
        <w:tab/>
        <w:t>Within a hazard class, each hazard category can be seen as a building block:</w:t>
      </w:r>
    </w:p>
    <w:p w14:paraId="56EAC996" w14:textId="77777777" w:rsidR="00E45B33" w:rsidRPr="00601ACF" w:rsidRDefault="00E45B33" w:rsidP="00030A69">
      <w:pPr>
        <w:pStyle w:val="SingleTxtG"/>
        <w:ind w:left="1560"/>
        <w:rPr>
          <w:i/>
          <w:iCs/>
        </w:rPr>
      </w:pPr>
      <w:r w:rsidRPr="00601ACF">
        <w:rPr>
          <w:i/>
          <w:iCs/>
        </w:rPr>
        <w:t>For a given hazard class, competent authorities have the possibility not to apply all categories. Nevertheless, in order to preserve consistency, some restrictions to this principle should be set, as follows:</w:t>
      </w:r>
    </w:p>
    <w:p w14:paraId="08445AFC" w14:textId="77777777" w:rsidR="00E45B33" w:rsidRPr="00601ACF" w:rsidRDefault="00E45B33" w:rsidP="00030A69">
      <w:pPr>
        <w:pStyle w:val="SingleTxtG"/>
        <w:ind w:left="1985" w:hanging="425"/>
        <w:rPr>
          <w:i/>
          <w:iCs/>
        </w:rPr>
      </w:pPr>
      <w:r w:rsidRPr="00601ACF">
        <w:rPr>
          <w:i/>
          <w:iCs/>
        </w:rPr>
        <w:t>(</w:t>
      </w:r>
      <w:proofErr w:type="spellStart"/>
      <w:r w:rsidRPr="00601ACF">
        <w:rPr>
          <w:i/>
          <w:iCs/>
        </w:rPr>
        <w:t>i</w:t>
      </w:r>
      <w:proofErr w:type="spellEnd"/>
      <w:r w:rsidRPr="00601ACF">
        <w:rPr>
          <w:i/>
          <w:iCs/>
        </w:rPr>
        <w:t>)</w:t>
      </w:r>
      <w:r w:rsidRPr="00601ACF">
        <w:rPr>
          <w:i/>
          <w:iCs/>
        </w:rPr>
        <w:tab/>
        <w:t xml:space="preserve">The classification criteria such as the cut-off values or concentration limits for adopted hazard categories should not be altered. However, </w:t>
      </w:r>
      <w:r w:rsidRPr="00601ACF">
        <w:rPr>
          <w:b/>
          <w:bCs/>
          <w:i/>
          <w:iCs/>
        </w:rPr>
        <w:t>adjacent sub-categories</w:t>
      </w:r>
      <w:r w:rsidRPr="00601ACF">
        <w:rPr>
          <w:i/>
          <w:iCs/>
        </w:rPr>
        <w:t xml:space="preserve"> (e.g. carcinogenicity </w:t>
      </w:r>
      <w:r w:rsidRPr="00601ACF">
        <w:rPr>
          <w:b/>
          <w:bCs/>
          <w:i/>
          <w:iCs/>
        </w:rPr>
        <w:t>categories 1A and 1B</w:t>
      </w:r>
      <w:r w:rsidRPr="00601ACF">
        <w:rPr>
          <w:i/>
          <w:iCs/>
        </w:rPr>
        <w:t xml:space="preserve">) may be merged into one category. Nevertheless, </w:t>
      </w:r>
      <w:r w:rsidRPr="00601ACF">
        <w:rPr>
          <w:b/>
          <w:bCs/>
          <w:i/>
          <w:iCs/>
        </w:rPr>
        <w:t>adjacent hazard categories</w:t>
      </w:r>
      <w:r w:rsidRPr="00601ACF">
        <w:rPr>
          <w:i/>
          <w:iCs/>
        </w:rPr>
        <w:t xml:space="preserve"> should not be merged if it results in renumbering the remaining hazard categories. Furthermore, where </w:t>
      </w:r>
      <w:r w:rsidRPr="00601ACF">
        <w:rPr>
          <w:b/>
          <w:bCs/>
          <w:i/>
          <w:iCs/>
        </w:rPr>
        <w:t>sub-categories</w:t>
      </w:r>
      <w:r w:rsidRPr="00601ACF">
        <w:rPr>
          <w:i/>
          <w:iCs/>
        </w:rPr>
        <w:t xml:space="preserve"> are merged, the names or numbers of the </w:t>
      </w:r>
      <w:r w:rsidRPr="00601ACF">
        <w:rPr>
          <w:b/>
          <w:bCs/>
          <w:i/>
          <w:iCs/>
        </w:rPr>
        <w:t>original GHS</w:t>
      </w:r>
      <w:r w:rsidRPr="00601ACF">
        <w:rPr>
          <w:i/>
          <w:iCs/>
        </w:rPr>
        <w:t xml:space="preserve"> </w:t>
      </w:r>
      <w:r w:rsidRPr="00601ACF">
        <w:rPr>
          <w:b/>
          <w:bCs/>
          <w:i/>
          <w:iCs/>
        </w:rPr>
        <w:t>sub-categories</w:t>
      </w:r>
      <w:r w:rsidRPr="00601ACF">
        <w:rPr>
          <w:i/>
          <w:iCs/>
        </w:rPr>
        <w:t xml:space="preserve"> should be retained (e.g. carcinogenicity </w:t>
      </w:r>
      <w:r w:rsidRPr="00601ACF">
        <w:rPr>
          <w:b/>
          <w:bCs/>
          <w:i/>
          <w:iCs/>
        </w:rPr>
        <w:t>category 1 or 1A/B</w:t>
      </w:r>
      <w:r w:rsidRPr="00601ACF">
        <w:rPr>
          <w:i/>
          <w:iCs/>
        </w:rPr>
        <w:t>) to facilitate hazard communication;</w:t>
      </w:r>
    </w:p>
    <w:p w14:paraId="416320B5" w14:textId="77777777" w:rsidR="00E45B33" w:rsidRPr="00601ACF" w:rsidRDefault="00E45B33" w:rsidP="00030A69">
      <w:pPr>
        <w:pStyle w:val="SingleTxtG"/>
        <w:ind w:left="1985" w:hanging="425"/>
        <w:rPr>
          <w:i/>
          <w:iCs/>
        </w:rPr>
      </w:pPr>
      <w:r w:rsidRPr="00601ACF">
        <w:rPr>
          <w:i/>
          <w:iCs/>
        </w:rPr>
        <w:t>(ii)</w:t>
      </w:r>
      <w:r w:rsidRPr="00601ACF">
        <w:rPr>
          <w:i/>
          <w:iCs/>
        </w:rPr>
        <w:tab/>
        <w:t>Where a competent authority adopts a hazard category, it should also adopt all the categories for higher hazard levels in that class. As a consequence, when a competent authority adopts a hazard class, it will always adopt at least the highest hazard category (category 1), and, where more than one hazard category is adopted, these hazard categories will form an unbroken sequence.</w:t>
      </w:r>
    </w:p>
    <w:p w14:paraId="12EA8B36" w14:textId="62D62F41" w:rsidR="00E45B33" w:rsidRPr="00601ACF" w:rsidRDefault="00E45B33" w:rsidP="00030A69">
      <w:pPr>
        <w:pStyle w:val="SingleTxtG"/>
        <w:rPr>
          <w:i/>
          <w:iCs/>
        </w:rPr>
      </w:pPr>
      <w:r w:rsidRPr="00601ACF">
        <w:rPr>
          <w:b/>
          <w:i/>
          <w:iCs/>
        </w:rPr>
        <w:t>NOTE 1</w:t>
      </w:r>
      <w:r w:rsidRPr="00601ACF">
        <w:rPr>
          <w:b/>
          <w:bCs/>
          <w:i/>
          <w:iCs/>
        </w:rPr>
        <w:t>:</w:t>
      </w:r>
      <w:r w:rsidRPr="00601ACF">
        <w:rPr>
          <w:i/>
          <w:iCs/>
        </w:rPr>
        <w:t xml:space="preserve"> Some hazard classes contain additional categories that can be considered on a stand-alone basis, for example, Category 3 “transient target organ effects” for the hazard class “Specific target organ toxicity” (chapter 3.8), and hazard category “Effects on or via lactation” for the hazard class “reproductive toxicity” (chapter</w:t>
      </w:r>
      <w:r w:rsidR="00030A69">
        <w:rPr>
          <w:i/>
          <w:iCs/>
        </w:rPr>
        <w:t> </w:t>
      </w:r>
      <w:r w:rsidRPr="00601ACF">
        <w:rPr>
          <w:i/>
          <w:iCs/>
        </w:rPr>
        <w:t xml:space="preserve">3.7). </w:t>
      </w:r>
    </w:p>
    <w:p w14:paraId="4AEB46B9" w14:textId="58CBD477" w:rsidR="00E45B33" w:rsidRPr="00601ACF" w:rsidRDefault="00E45B33" w:rsidP="00030A69">
      <w:pPr>
        <w:pStyle w:val="SingleTxtG"/>
        <w:rPr>
          <w:i/>
          <w:iCs/>
        </w:rPr>
      </w:pPr>
      <w:r w:rsidRPr="00601ACF">
        <w:rPr>
          <w:b/>
          <w:i/>
          <w:iCs/>
        </w:rPr>
        <w:t>NOTE 2</w:t>
      </w:r>
      <w:r w:rsidRPr="00601ACF">
        <w:rPr>
          <w:b/>
          <w:bCs/>
          <w:i/>
          <w:iCs/>
        </w:rPr>
        <w:t>:</w:t>
      </w:r>
      <w:r w:rsidRPr="00601ACF">
        <w:rPr>
          <w:i/>
          <w:iCs/>
        </w:rPr>
        <w:t xml:space="preserve">It is noted, however, that the goal of the GHS is to achieve worldwide harmonization (see 1.1.2.3). Therefore, while differences between sectors may persist, the use of an </w:t>
      </w:r>
      <w:r w:rsidRPr="00601ACF">
        <w:rPr>
          <w:b/>
          <w:bCs/>
          <w:i/>
          <w:iCs/>
        </w:rPr>
        <w:t>identical set of categories</w:t>
      </w:r>
      <w:r w:rsidRPr="00601ACF">
        <w:rPr>
          <w:i/>
          <w:iCs/>
        </w:rPr>
        <w:t xml:space="preserve"> at a worldwide level within each sector should be encouraged.”.”.</w:t>
      </w:r>
    </w:p>
    <w:p w14:paraId="3F04F236" w14:textId="77777777" w:rsidR="00E45B33" w:rsidRDefault="00E45B33" w:rsidP="00D833BF">
      <w:pPr>
        <w:pStyle w:val="SingleTxtG"/>
        <w:tabs>
          <w:tab w:val="left" w:pos="1701"/>
        </w:tabs>
      </w:pPr>
      <w:r>
        <w:t>7.</w:t>
      </w:r>
      <w:r>
        <w:tab/>
        <w:t>As highlighted in bold in subparagraph (b) (</w:t>
      </w:r>
      <w:proofErr w:type="spellStart"/>
      <w:r>
        <w:t>i</w:t>
      </w:r>
      <w:proofErr w:type="spellEnd"/>
      <w:r>
        <w:t xml:space="preserve">) above, and in the absence of a definition, subcategorization outputs are indistinguishable referred to as “categories” and “subcategories”. This inconsistency is maintained throughout the GHS.  </w:t>
      </w:r>
    </w:p>
    <w:p w14:paraId="3BCCD4A3" w14:textId="77777777" w:rsidR="00E45B33" w:rsidRDefault="00E45B33" w:rsidP="00D833BF">
      <w:pPr>
        <w:pStyle w:val="SingleTxtG"/>
        <w:tabs>
          <w:tab w:val="left" w:pos="1701"/>
        </w:tabs>
      </w:pPr>
      <w:r>
        <w:t>8.</w:t>
      </w:r>
      <w:r>
        <w:tab/>
        <w:t>A summary of hazards classes for which subcategorization within a hazard category is possible is shown in table 1, together with the terminology used in the GHS.</w:t>
      </w:r>
    </w:p>
    <w:p w14:paraId="3C0654F2" w14:textId="77777777" w:rsidR="00E45B33" w:rsidRPr="00E66F5B" w:rsidRDefault="00E45B33" w:rsidP="00E45B33">
      <w:pPr>
        <w:pStyle w:val="SingleTxtG"/>
        <w:jc w:val="center"/>
        <w:rPr>
          <w:b/>
          <w:bCs/>
        </w:rPr>
      </w:pPr>
      <w:r w:rsidRPr="00E66F5B">
        <w:rPr>
          <w:b/>
          <w:bCs/>
        </w:rPr>
        <w:t>Table 1:</w:t>
      </w:r>
      <w:r>
        <w:rPr>
          <w:b/>
          <w:bCs/>
        </w:rPr>
        <w:t xml:space="preserve"> Terminology referring to subcategorization in the GHS</w:t>
      </w:r>
    </w:p>
    <w:tbl>
      <w:tblPr>
        <w:tblStyle w:val="TableGrid"/>
        <w:tblW w:w="7513"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1559"/>
        <w:gridCol w:w="3827"/>
        <w:gridCol w:w="709"/>
      </w:tblGrid>
      <w:tr w:rsidR="00E45B33" w:rsidRPr="00562836" w14:paraId="4D5943D6" w14:textId="77777777" w:rsidTr="00F0669F">
        <w:trPr>
          <w:tblHeader/>
        </w:trPr>
        <w:tc>
          <w:tcPr>
            <w:tcW w:w="1418" w:type="dxa"/>
            <w:tcBorders>
              <w:top w:val="single" w:sz="4" w:space="0" w:color="auto"/>
              <w:bottom w:val="single" w:sz="12" w:space="0" w:color="auto"/>
            </w:tcBorders>
            <w:shd w:val="clear" w:color="auto" w:fill="auto"/>
            <w:vAlign w:val="bottom"/>
          </w:tcPr>
          <w:p w14:paraId="59F598AF" w14:textId="77777777" w:rsidR="00E45B33" w:rsidRPr="00562836" w:rsidRDefault="00E45B33" w:rsidP="00030A69">
            <w:pPr>
              <w:spacing w:before="40" w:after="40" w:line="200" w:lineRule="exact"/>
              <w:ind w:right="113"/>
              <w:rPr>
                <w:i/>
                <w:sz w:val="16"/>
              </w:rPr>
            </w:pPr>
          </w:p>
        </w:tc>
        <w:tc>
          <w:tcPr>
            <w:tcW w:w="1559" w:type="dxa"/>
            <w:tcBorders>
              <w:top w:val="single" w:sz="4" w:space="0" w:color="auto"/>
              <w:bottom w:val="single" w:sz="12" w:space="0" w:color="auto"/>
            </w:tcBorders>
            <w:shd w:val="clear" w:color="auto" w:fill="auto"/>
            <w:vAlign w:val="bottom"/>
          </w:tcPr>
          <w:p w14:paraId="3DEF6A6F" w14:textId="77777777" w:rsidR="00E45B33" w:rsidRPr="00562836" w:rsidRDefault="00E45B33" w:rsidP="00030A69">
            <w:pPr>
              <w:spacing w:before="40" w:after="40" w:line="200" w:lineRule="exact"/>
              <w:ind w:right="113"/>
              <w:rPr>
                <w:i/>
                <w:sz w:val="16"/>
              </w:rPr>
            </w:pPr>
            <w:r>
              <w:rPr>
                <w:i/>
                <w:sz w:val="16"/>
              </w:rPr>
              <w:t>Current reference</w:t>
            </w:r>
          </w:p>
        </w:tc>
        <w:tc>
          <w:tcPr>
            <w:tcW w:w="4536" w:type="dxa"/>
            <w:gridSpan w:val="2"/>
            <w:tcBorders>
              <w:top w:val="single" w:sz="4" w:space="0" w:color="auto"/>
              <w:bottom w:val="single" w:sz="12" w:space="0" w:color="auto"/>
            </w:tcBorders>
            <w:shd w:val="clear" w:color="auto" w:fill="auto"/>
            <w:vAlign w:val="bottom"/>
          </w:tcPr>
          <w:p w14:paraId="24D2FDA4" w14:textId="77777777" w:rsidR="00E45B33" w:rsidRPr="00562836" w:rsidRDefault="00E45B33" w:rsidP="00030A69">
            <w:pPr>
              <w:spacing w:before="40" w:after="40" w:line="200" w:lineRule="exact"/>
              <w:ind w:right="113"/>
              <w:rPr>
                <w:i/>
                <w:sz w:val="16"/>
              </w:rPr>
            </w:pPr>
            <w:r>
              <w:rPr>
                <w:i/>
                <w:sz w:val="16"/>
              </w:rPr>
              <w:t>GHS chapter (hazard class)</w:t>
            </w:r>
          </w:p>
        </w:tc>
      </w:tr>
      <w:tr w:rsidR="00E45B33" w:rsidRPr="00562836" w14:paraId="47772328" w14:textId="77777777" w:rsidTr="00F0669F">
        <w:trPr>
          <w:trHeight w:hRule="exact" w:val="113"/>
          <w:tblHeader/>
        </w:trPr>
        <w:tc>
          <w:tcPr>
            <w:tcW w:w="1418" w:type="dxa"/>
            <w:tcBorders>
              <w:top w:val="single" w:sz="12" w:space="0" w:color="auto"/>
            </w:tcBorders>
            <w:shd w:val="clear" w:color="auto" w:fill="auto"/>
            <w:vAlign w:val="bottom"/>
          </w:tcPr>
          <w:p w14:paraId="748C389D" w14:textId="77777777" w:rsidR="00E45B33" w:rsidRPr="00562836" w:rsidRDefault="00E45B33" w:rsidP="00F0669F">
            <w:pPr>
              <w:spacing w:before="80" w:after="80" w:line="200" w:lineRule="exact"/>
              <w:ind w:right="113"/>
              <w:rPr>
                <w:i/>
                <w:sz w:val="16"/>
              </w:rPr>
            </w:pPr>
          </w:p>
        </w:tc>
        <w:tc>
          <w:tcPr>
            <w:tcW w:w="1559" w:type="dxa"/>
            <w:tcBorders>
              <w:top w:val="single" w:sz="12" w:space="0" w:color="auto"/>
            </w:tcBorders>
            <w:shd w:val="clear" w:color="auto" w:fill="auto"/>
            <w:vAlign w:val="bottom"/>
          </w:tcPr>
          <w:p w14:paraId="4264D100" w14:textId="77777777" w:rsidR="00E45B33" w:rsidRPr="00562836" w:rsidRDefault="00E45B33" w:rsidP="00F0669F">
            <w:pPr>
              <w:spacing w:before="80" w:after="80" w:line="200" w:lineRule="exact"/>
              <w:ind w:right="113"/>
              <w:rPr>
                <w:i/>
                <w:sz w:val="16"/>
              </w:rPr>
            </w:pPr>
          </w:p>
        </w:tc>
        <w:tc>
          <w:tcPr>
            <w:tcW w:w="3827" w:type="dxa"/>
            <w:tcBorders>
              <w:top w:val="single" w:sz="12" w:space="0" w:color="auto"/>
            </w:tcBorders>
            <w:shd w:val="clear" w:color="auto" w:fill="auto"/>
            <w:vAlign w:val="bottom"/>
          </w:tcPr>
          <w:p w14:paraId="30B2D17B" w14:textId="77777777" w:rsidR="00E45B33" w:rsidRPr="00562836" w:rsidRDefault="00E45B33" w:rsidP="00F0669F">
            <w:pPr>
              <w:spacing w:before="80" w:after="80" w:line="200" w:lineRule="exact"/>
              <w:ind w:right="113"/>
              <w:rPr>
                <w:i/>
                <w:sz w:val="16"/>
              </w:rPr>
            </w:pPr>
          </w:p>
        </w:tc>
        <w:tc>
          <w:tcPr>
            <w:tcW w:w="709" w:type="dxa"/>
            <w:tcBorders>
              <w:top w:val="single" w:sz="12" w:space="0" w:color="auto"/>
            </w:tcBorders>
            <w:shd w:val="clear" w:color="auto" w:fill="auto"/>
            <w:vAlign w:val="bottom"/>
          </w:tcPr>
          <w:p w14:paraId="571B2569" w14:textId="77777777" w:rsidR="00E45B33" w:rsidRPr="00562836" w:rsidRDefault="00E45B33" w:rsidP="00F0669F">
            <w:pPr>
              <w:spacing w:before="80" w:after="80" w:line="200" w:lineRule="exact"/>
              <w:ind w:right="113"/>
              <w:rPr>
                <w:i/>
                <w:sz w:val="16"/>
              </w:rPr>
            </w:pPr>
          </w:p>
        </w:tc>
      </w:tr>
      <w:tr w:rsidR="00E45B33" w:rsidRPr="00562836" w14:paraId="160CB92D" w14:textId="77777777" w:rsidTr="00F0669F">
        <w:tc>
          <w:tcPr>
            <w:tcW w:w="1418" w:type="dxa"/>
            <w:shd w:val="clear" w:color="auto" w:fill="auto"/>
          </w:tcPr>
          <w:p w14:paraId="408C9298" w14:textId="77777777" w:rsidR="00E45B33" w:rsidRDefault="00E45B33" w:rsidP="00030A69">
            <w:pPr>
              <w:spacing w:before="40" w:after="40"/>
              <w:ind w:right="113"/>
            </w:pPr>
            <w:r>
              <w:t>1A, 1B, 1C</w:t>
            </w:r>
            <w:r>
              <w:br/>
              <w:t>2A, 2B, 2C</w:t>
            </w:r>
          </w:p>
        </w:tc>
        <w:tc>
          <w:tcPr>
            <w:tcW w:w="1559" w:type="dxa"/>
            <w:shd w:val="clear" w:color="auto" w:fill="auto"/>
          </w:tcPr>
          <w:p w14:paraId="6BE09B9F" w14:textId="77777777" w:rsidR="00E45B33" w:rsidRDefault="00E45B33" w:rsidP="00030A69">
            <w:pPr>
              <w:spacing w:before="40" w:after="40"/>
              <w:ind w:right="113"/>
            </w:pPr>
            <w:r>
              <w:t>Subcategory(</w:t>
            </w:r>
            <w:proofErr w:type="spellStart"/>
            <w:r>
              <w:t>ies</w:t>
            </w:r>
            <w:proofErr w:type="spellEnd"/>
            <w:r>
              <w:t>)</w:t>
            </w:r>
          </w:p>
        </w:tc>
        <w:tc>
          <w:tcPr>
            <w:tcW w:w="4536" w:type="dxa"/>
            <w:gridSpan w:val="2"/>
            <w:shd w:val="clear" w:color="auto" w:fill="auto"/>
          </w:tcPr>
          <w:p w14:paraId="22BF0AC4" w14:textId="28966FA1" w:rsidR="00E45B33" w:rsidRDefault="00E45B33" w:rsidP="00030A69">
            <w:pPr>
              <w:spacing w:before="40" w:after="40"/>
              <w:ind w:right="113"/>
            </w:pPr>
            <w:r>
              <w:t>Chapter 2.1 (Explosives)</w:t>
            </w:r>
            <w:r>
              <w:br/>
              <w:t>Chapter 3.2 (Skin corrosion/irritation)</w:t>
            </w:r>
            <w:r>
              <w:br/>
              <w:t>Chapter 3.4 (Respiratory/skin sensitization)</w:t>
            </w:r>
            <w:r w:rsidR="00A525B5">
              <w:t>*</w:t>
            </w:r>
          </w:p>
        </w:tc>
      </w:tr>
      <w:tr w:rsidR="00E45B33" w:rsidRPr="00562836" w14:paraId="07D85866" w14:textId="77777777" w:rsidTr="00F0669F">
        <w:tc>
          <w:tcPr>
            <w:tcW w:w="1418" w:type="dxa"/>
            <w:tcBorders>
              <w:bottom w:val="single" w:sz="4" w:space="0" w:color="auto"/>
            </w:tcBorders>
            <w:shd w:val="clear" w:color="auto" w:fill="auto"/>
          </w:tcPr>
          <w:p w14:paraId="0128C121" w14:textId="77777777" w:rsidR="00E45B33" w:rsidRDefault="00E45B33" w:rsidP="00030A69">
            <w:pPr>
              <w:spacing w:before="40" w:after="40"/>
              <w:ind w:right="113"/>
            </w:pPr>
            <w:r>
              <w:t>1A, 1B, 1C</w:t>
            </w:r>
            <w:r>
              <w:br/>
              <w:t>2A, 2B, 2C</w:t>
            </w:r>
          </w:p>
        </w:tc>
        <w:tc>
          <w:tcPr>
            <w:tcW w:w="1559" w:type="dxa"/>
            <w:tcBorders>
              <w:bottom w:val="single" w:sz="4" w:space="0" w:color="auto"/>
            </w:tcBorders>
            <w:shd w:val="clear" w:color="auto" w:fill="auto"/>
          </w:tcPr>
          <w:p w14:paraId="1385B0EF" w14:textId="77777777" w:rsidR="00E45B33" w:rsidRDefault="00E45B33" w:rsidP="00030A69">
            <w:pPr>
              <w:spacing w:before="40" w:after="40"/>
              <w:ind w:right="113"/>
            </w:pPr>
            <w:r>
              <w:t>Category(</w:t>
            </w:r>
            <w:proofErr w:type="spellStart"/>
            <w:r>
              <w:t>ies</w:t>
            </w:r>
            <w:proofErr w:type="spellEnd"/>
            <w:r>
              <w:t>)</w:t>
            </w:r>
          </w:p>
        </w:tc>
        <w:tc>
          <w:tcPr>
            <w:tcW w:w="4536" w:type="dxa"/>
            <w:gridSpan w:val="2"/>
            <w:tcBorders>
              <w:bottom w:val="single" w:sz="4" w:space="0" w:color="auto"/>
            </w:tcBorders>
            <w:shd w:val="clear" w:color="auto" w:fill="auto"/>
          </w:tcPr>
          <w:p w14:paraId="0AE17F2B" w14:textId="77777777" w:rsidR="00E45B33" w:rsidRDefault="00E45B33" w:rsidP="00030A69">
            <w:pPr>
              <w:spacing w:before="40" w:after="40"/>
              <w:ind w:right="113"/>
            </w:pPr>
            <w:r>
              <w:t>Chapter 2.2 (Flammable gases)</w:t>
            </w:r>
            <w:r>
              <w:br/>
              <w:t>Chapter 3.3 (Serious eye damage/eye irritation)</w:t>
            </w:r>
            <w:r>
              <w:br/>
              <w:t>Chapter 3.4 (Respiratory/skin sensitization)*</w:t>
            </w:r>
            <w:r>
              <w:br/>
              <w:t>Chapter 3.5 (Germ cell mutagenicity)</w:t>
            </w:r>
            <w:r>
              <w:br/>
              <w:t>Chapter 3.6 (Carcinogenicity)</w:t>
            </w:r>
            <w:r>
              <w:br/>
              <w:t>Chapter 3.7 (Reproductive toxicity)</w:t>
            </w:r>
          </w:p>
        </w:tc>
      </w:tr>
    </w:tbl>
    <w:p w14:paraId="11C3ECA1" w14:textId="61637A44" w:rsidR="00E45B33" w:rsidRDefault="00E45B33" w:rsidP="001576DC">
      <w:pPr>
        <w:pStyle w:val="SingleTxtG"/>
        <w:spacing w:before="40"/>
        <w:rPr>
          <w:i/>
          <w:iCs/>
        </w:rPr>
      </w:pPr>
      <w:r w:rsidRPr="00690335">
        <w:t>*</w:t>
      </w:r>
      <w:r w:rsidRPr="00690335">
        <w:tab/>
      </w:r>
      <w:r w:rsidR="007818B6">
        <w:rPr>
          <w:i/>
          <w:iCs/>
        </w:rPr>
        <w:t>see also informal document INF.7.</w:t>
      </w:r>
    </w:p>
    <w:p w14:paraId="245994B9" w14:textId="77777777" w:rsidR="00E45B33" w:rsidRDefault="00E45B33" w:rsidP="00D833BF">
      <w:pPr>
        <w:pStyle w:val="SingleTxtG"/>
        <w:tabs>
          <w:tab w:val="left" w:pos="1701"/>
        </w:tabs>
      </w:pPr>
      <w:r>
        <w:lastRenderedPageBreak/>
        <w:t>9.</w:t>
      </w:r>
      <w:r>
        <w:tab/>
        <w:t xml:space="preserve">Summing up (with the exception of hazards classes mirroring the transport terminology, </w:t>
      </w:r>
      <w:proofErr w:type="spellStart"/>
      <w:r>
        <w:t>i.e</w:t>
      </w:r>
      <w:proofErr w:type="spellEnd"/>
      <w:r>
        <w:t>: organic peroxides and self-reactive substances, that refer to “types” instead of categories) there are currently two main approaches in the GHS to refer to subcategorization:</w:t>
      </w:r>
    </w:p>
    <w:p w14:paraId="1BAB5031" w14:textId="77777777" w:rsidR="00E45B33" w:rsidRDefault="00E45B33" w:rsidP="00904E26">
      <w:pPr>
        <w:pStyle w:val="SingleTxtG"/>
        <w:tabs>
          <w:tab w:val="left" w:pos="1418"/>
          <w:tab w:val="left" w:pos="1843"/>
        </w:tabs>
      </w:pPr>
      <w:r>
        <w:tab/>
        <w:t>(a)</w:t>
      </w:r>
      <w:r>
        <w:tab/>
        <w:t xml:space="preserve"> Category(</w:t>
      </w:r>
      <w:proofErr w:type="spellStart"/>
      <w:r>
        <w:t>ies</w:t>
      </w:r>
      <w:proofErr w:type="spellEnd"/>
      <w:r>
        <w:t>) 1 and 2 divided into category(</w:t>
      </w:r>
      <w:proofErr w:type="spellStart"/>
      <w:r>
        <w:t>ies</w:t>
      </w:r>
      <w:proofErr w:type="spellEnd"/>
      <w:r>
        <w:t>): 1A, 1B, 1C/ 2A, 2B, 2C</w:t>
      </w:r>
    </w:p>
    <w:p w14:paraId="163034DE" w14:textId="77777777" w:rsidR="00E45B33" w:rsidRDefault="00E45B33" w:rsidP="00E45B33">
      <w:pPr>
        <w:pStyle w:val="SingleTxtG"/>
        <w:jc w:val="center"/>
      </w:pPr>
      <w:r>
        <w:object w:dxaOrig="5896" w:dyaOrig="1141" w14:anchorId="6FEADF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57pt" o:ole="">
            <v:imagedata r:id="rId10" o:title=""/>
          </v:shape>
          <o:OLEObject Type="Embed" ProgID="Visio.Drawing.15" ShapeID="_x0000_i1025" DrawAspect="Content" ObjectID="_1778998896" r:id="rId11"/>
        </w:object>
      </w:r>
    </w:p>
    <w:p w14:paraId="5268E84D" w14:textId="77777777" w:rsidR="00E45B33" w:rsidRDefault="00E45B33" w:rsidP="00E45B33">
      <w:pPr>
        <w:pStyle w:val="SingleTxtG"/>
      </w:pPr>
    </w:p>
    <w:p w14:paraId="1DA4A449" w14:textId="77777777" w:rsidR="00E45B33" w:rsidRDefault="00E45B33" w:rsidP="00904E26">
      <w:pPr>
        <w:pStyle w:val="SingleTxtG"/>
        <w:tabs>
          <w:tab w:val="left" w:pos="1418"/>
          <w:tab w:val="left" w:pos="1843"/>
        </w:tabs>
      </w:pPr>
      <w:r>
        <w:tab/>
        <w:t>(b)</w:t>
      </w:r>
      <w:r>
        <w:tab/>
        <w:t>Category(</w:t>
      </w:r>
      <w:proofErr w:type="spellStart"/>
      <w:r>
        <w:t>ies</w:t>
      </w:r>
      <w:proofErr w:type="spellEnd"/>
      <w:r>
        <w:t>) 1 and 2 divided into subcategories (1A, 1B, 1C, 2A, 2B, 2C)</w:t>
      </w:r>
    </w:p>
    <w:p w14:paraId="503F3945" w14:textId="77777777" w:rsidR="00E45B33" w:rsidRDefault="00E45B33" w:rsidP="00E45B33">
      <w:pPr>
        <w:pStyle w:val="SingleTxtG"/>
        <w:jc w:val="center"/>
      </w:pPr>
      <w:r>
        <w:object w:dxaOrig="5896" w:dyaOrig="1141" w14:anchorId="207B79FF">
          <v:shape id="_x0000_i1026" type="#_x0000_t75" style="width:295pt;height:57pt" o:ole="">
            <v:imagedata r:id="rId12" o:title=""/>
          </v:shape>
          <o:OLEObject Type="Embed" ProgID="Visio.Drawing.15" ShapeID="_x0000_i1026" DrawAspect="Content" ObjectID="_1778998897" r:id="rId13"/>
        </w:object>
      </w:r>
    </w:p>
    <w:p w14:paraId="2484E11D" w14:textId="77777777" w:rsidR="00E45B33" w:rsidRDefault="00E45B33" w:rsidP="00E45B33">
      <w:pPr>
        <w:pStyle w:val="SingleTxtG"/>
      </w:pPr>
    </w:p>
    <w:p w14:paraId="18BCCF3C" w14:textId="77777777" w:rsidR="00E45B33" w:rsidRDefault="00E45B33" w:rsidP="00D833BF">
      <w:pPr>
        <w:pStyle w:val="SingleTxtG"/>
        <w:tabs>
          <w:tab w:val="left" w:pos="1701"/>
        </w:tabs>
      </w:pPr>
      <w:r>
        <w:t>10.</w:t>
      </w:r>
      <w:r>
        <w:tab/>
        <w:t>Subcategorization for flammable gases presents an additional challenge when it comes to understanding the hierarchy behind subcategorization. For that hazard class there is no mention to an overarching category 1. Instead, t</w:t>
      </w:r>
      <w:r w:rsidRPr="00D70B17">
        <w:t xml:space="preserve">he main categories </w:t>
      </w:r>
      <w:r>
        <w:t xml:space="preserve">for this hazard class </w:t>
      </w:r>
      <w:r w:rsidRPr="00D70B17">
        <w:t xml:space="preserve">are </w:t>
      </w:r>
      <w:r>
        <w:t xml:space="preserve">referred to as category </w:t>
      </w:r>
      <w:r w:rsidRPr="00D70B17">
        <w:t xml:space="preserve">1A, 1B and 1C with 1A </w:t>
      </w:r>
      <w:r>
        <w:t xml:space="preserve">being </w:t>
      </w:r>
      <w:r w:rsidRPr="00D70B17">
        <w:t xml:space="preserve">additionally subdivided into </w:t>
      </w:r>
      <w:r>
        <w:t>three</w:t>
      </w:r>
      <w:r w:rsidRPr="00D70B17">
        <w:t xml:space="preserve"> “subcategories/types” (flammable, pyrophoric and chemically unstable) of which one of them (chemically unstable gases) is further subdivided into </w:t>
      </w:r>
      <w:r>
        <w:t>two</w:t>
      </w:r>
      <w:r w:rsidRPr="00D70B17">
        <w:t xml:space="preserve"> </w:t>
      </w:r>
      <w:r>
        <w:t>additional</w:t>
      </w:r>
      <w:r w:rsidRPr="00D70B17">
        <w:t xml:space="preserve"> categories (</w:t>
      </w:r>
      <w:r>
        <w:t>c</w:t>
      </w:r>
      <w:r w:rsidRPr="00D70B17">
        <w:t xml:space="preserve">ategory </w:t>
      </w:r>
      <w:r>
        <w:t>1</w:t>
      </w:r>
      <w:r w:rsidRPr="00D70B17">
        <w:t xml:space="preserve">A and </w:t>
      </w:r>
      <w:r>
        <w:t>1</w:t>
      </w:r>
      <w:r w:rsidRPr="00D70B17">
        <w:t>B)</w:t>
      </w:r>
      <w:r>
        <w:t>, as shown in the figure below.</w:t>
      </w:r>
    </w:p>
    <w:p w14:paraId="1E66DF08" w14:textId="216A709B" w:rsidR="00E45B33" w:rsidRPr="00C9484D" w:rsidRDefault="00E45B33" w:rsidP="00E45B33">
      <w:pPr>
        <w:pStyle w:val="SingleTxtG"/>
        <w:jc w:val="center"/>
        <w:rPr>
          <w:b/>
          <w:bCs/>
        </w:rPr>
      </w:pPr>
      <w:r w:rsidRPr="00C9484D">
        <w:rPr>
          <w:b/>
          <w:bCs/>
        </w:rPr>
        <w:t>Figure 1:</w:t>
      </w:r>
      <w:r>
        <w:rPr>
          <w:b/>
          <w:bCs/>
        </w:rPr>
        <w:tab/>
      </w:r>
      <w:r w:rsidRPr="00C9484D">
        <w:rPr>
          <w:b/>
          <w:bCs/>
        </w:rPr>
        <w:t>Subcategorization for flammable gases</w:t>
      </w:r>
    </w:p>
    <w:p w14:paraId="6B86EC27" w14:textId="77777777" w:rsidR="00E45B33" w:rsidRDefault="00E45B33" w:rsidP="00E45B33">
      <w:pPr>
        <w:pStyle w:val="SingleTxtG"/>
        <w:jc w:val="center"/>
      </w:pPr>
      <w:r>
        <w:object w:dxaOrig="6060" w:dyaOrig="2101" w14:anchorId="3C03ECC0">
          <v:shape id="_x0000_i1027" type="#_x0000_t75" style="width:303pt;height:105pt" o:ole="">
            <v:imagedata r:id="rId14" o:title=""/>
          </v:shape>
          <o:OLEObject Type="Embed" ProgID="Visio.Drawing.15" ShapeID="_x0000_i1027" DrawAspect="Content" ObjectID="_1778998898" r:id="rId15"/>
        </w:object>
      </w:r>
    </w:p>
    <w:p w14:paraId="321E817D" w14:textId="40DDC4A4" w:rsidR="00E45B33" w:rsidRPr="00B329A7" w:rsidRDefault="00E45B33" w:rsidP="00D833BF">
      <w:pPr>
        <w:pStyle w:val="SingleTxtG"/>
        <w:tabs>
          <w:tab w:val="left" w:pos="1701"/>
        </w:tabs>
      </w:pPr>
      <w:r>
        <w:t>11.</w:t>
      </w:r>
      <w:r>
        <w:tab/>
        <w:t>Subcategorization for skin corrosion/irritation (chapter 3.2) is, on the contrary, clearly explained in section 3.2.2, which states that substances can be allocated to one of the three main categories (1, 2 and 3), with the possibility to further divide category 1 “</w:t>
      </w:r>
      <w:r w:rsidRPr="00944C92">
        <w:rPr>
          <w:i/>
          <w:iCs/>
        </w:rPr>
        <w:t>into</w:t>
      </w:r>
      <w:r w:rsidRPr="0003495E">
        <w:rPr>
          <w:i/>
          <w:iCs/>
        </w:rPr>
        <w:t xml:space="preserve"> up to three sub-categories (1A, 1B and 1C) which can be used by those authorities requiring more than one designation for corrosivity.</w:t>
      </w:r>
      <w:r>
        <w:rPr>
          <w:i/>
          <w:iCs/>
        </w:rPr>
        <w:t>”.</w:t>
      </w:r>
      <w:r>
        <w:t xml:space="preserve"> Additionally, guidance on how and when to use subcategorization is also provided as follows: </w:t>
      </w:r>
    </w:p>
    <w:p w14:paraId="575A72D9" w14:textId="77777777" w:rsidR="00E45B33" w:rsidRPr="00062FC9" w:rsidRDefault="00E45B33" w:rsidP="00E45B33">
      <w:pPr>
        <w:pStyle w:val="SingleTxtG"/>
        <w:ind w:left="1843"/>
        <w:rPr>
          <w:i/>
          <w:iCs/>
        </w:rPr>
      </w:pPr>
      <w:r w:rsidRPr="00062FC9">
        <w:rPr>
          <w:i/>
          <w:iCs/>
        </w:rPr>
        <w:t>“</w:t>
      </w:r>
      <w:r>
        <w:rPr>
          <w:i/>
          <w:iCs/>
        </w:rPr>
        <w:t>…</w:t>
      </w:r>
      <w:r w:rsidRPr="00062FC9">
        <w:rPr>
          <w:i/>
          <w:iCs/>
        </w:rPr>
        <w:t>substances should be classified in Category 1 where subcategorization is not required by a competent authority or where data are not sufficient for subcategorization.</w:t>
      </w:r>
    </w:p>
    <w:p w14:paraId="43F4D1E3" w14:textId="7D6D2A02" w:rsidR="00E45B33" w:rsidRDefault="00E45B33" w:rsidP="00E45B33">
      <w:pPr>
        <w:pStyle w:val="SingleTxtG"/>
        <w:ind w:left="1843"/>
        <w:rPr>
          <w:i/>
          <w:iCs/>
        </w:rPr>
      </w:pPr>
      <w:r w:rsidRPr="00062FC9">
        <w:rPr>
          <w:i/>
          <w:iCs/>
        </w:rPr>
        <w:t>When data are sufficient, and where required by a competent authority, substances may be classified in one of the three sub-categories 1A, 1B or 1C.”</w:t>
      </w:r>
      <w:r w:rsidR="00600B91">
        <w:rPr>
          <w:i/>
          <w:iCs/>
        </w:rPr>
        <w:t>.</w:t>
      </w:r>
    </w:p>
    <w:p w14:paraId="2224D040" w14:textId="0DDD47AB" w:rsidR="00E45B33" w:rsidRPr="00D833BF" w:rsidRDefault="00472DF3" w:rsidP="00D833BF">
      <w:pPr>
        <w:pStyle w:val="SingleTxtG"/>
        <w:tabs>
          <w:tab w:val="left" w:pos="1701"/>
        </w:tabs>
      </w:pPr>
      <w:r w:rsidRPr="00D833BF">
        <w:t>12.</w:t>
      </w:r>
      <w:r w:rsidRPr="00D833BF">
        <w:tab/>
      </w:r>
      <w:r w:rsidR="00905E63">
        <w:t xml:space="preserve">This </w:t>
      </w:r>
      <w:r w:rsidR="00B54DE3">
        <w:t>explanatory text</w:t>
      </w:r>
      <w:r w:rsidR="00600B91" w:rsidRPr="00D833BF">
        <w:t xml:space="preserve"> is also found in chapter 3.4 for respiratory </w:t>
      </w:r>
      <w:r w:rsidR="00653F05" w:rsidRPr="00D833BF">
        <w:t xml:space="preserve">and skin </w:t>
      </w:r>
      <w:r w:rsidR="00600B91" w:rsidRPr="00D833BF">
        <w:t xml:space="preserve">sensitizers (see </w:t>
      </w:r>
      <w:r w:rsidR="004342D5" w:rsidRPr="00D833BF">
        <w:t>3.4.2.1</w:t>
      </w:r>
      <w:r w:rsidR="009B7E02" w:rsidRPr="00D833BF">
        <w:t>.1.2</w:t>
      </w:r>
      <w:r w:rsidR="00653F05" w:rsidRPr="00D833BF">
        <w:t xml:space="preserve"> and 3.4.2.2.1.2</w:t>
      </w:r>
      <w:r w:rsidR="009B7E02" w:rsidRPr="00D833BF">
        <w:t>)</w:t>
      </w:r>
      <w:r w:rsidRPr="00D833BF">
        <w:t xml:space="preserve">. </w:t>
      </w:r>
      <w:r w:rsidR="00D833BF" w:rsidRPr="00D833BF">
        <w:t>It</w:t>
      </w:r>
      <w:r w:rsidR="00E45B33" w:rsidRPr="00D833BF">
        <w:t xml:space="preserve"> provides clear guidance on how to </w:t>
      </w:r>
      <w:r w:rsidR="00E45B33" w:rsidRPr="00D833BF">
        <w:lastRenderedPageBreak/>
        <w:t>understand subcategorization and the secretariat believes that a similar text could be used, either as a general definition in chapter 1.2 to explain subcategorization in general or alternatively,  to address subcategorization in the individual chapters, as applicable, for other hazard classes.</w:t>
      </w:r>
      <w:r w:rsidR="00904E26" w:rsidRPr="00D833BF">
        <w:t xml:space="preserve"> </w:t>
      </w:r>
    </w:p>
    <w:p w14:paraId="7955F878" w14:textId="4EB3BC7D" w:rsidR="00E45B33" w:rsidRDefault="00E45B33" w:rsidP="00D833BF">
      <w:pPr>
        <w:pStyle w:val="SingleTxtG"/>
        <w:tabs>
          <w:tab w:val="left" w:pos="1701"/>
        </w:tabs>
      </w:pPr>
      <w:r>
        <w:t>1</w:t>
      </w:r>
      <w:r w:rsidR="00D833BF">
        <w:t>3</w:t>
      </w:r>
      <w:r>
        <w:t>.</w:t>
      </w:r>
      <w:r>
        <w:tab/>
        <w:t>A</w:t>
      </w:r>
      <w:r w:rsidRPr="005C48A8">
        <w:t xml:space="preserve"> harmonized approach to subcategorization </w:t>
      </w:r>
      <w:r>
        <w:t xml:space="preserve">would </w:t>
      </w:r>
      <w:r w:rsidRPr="005C48A8">
        <w:t xml:space="preserve">help regulators and users to understand the relationship between hazard classes and </w:t>
      </w:r>
      <w:r>
        <w:t>(sub)</w:t>
      </w:r>
      <w:r w:rsidRPr="005C48A8">
        <w:t>categories</w:t>
      </w:r>
      <w:r>
        <w:t xml:space="preserve">; </w:t>
      </w:r>
      <w:r w:rsidRPr="005C48A8">
        <w:t>avoid misunderstandings when applying the building block approach</w:t>
      </w:r>
      <w:r>
        <w:t>;</w:t>
      </w:r>
      <w:r w:rsidRPr="005C48A8">
        <w:t xml:space="preserve"> and</w:t>
      </w:r>
      <w:r>
        <w:t xml:space="preserve"> facilitate </w:t>
      </w:r>
      <w:r w:rsidRPr="005C48A8">
        <w:t>implement</w:t>
      </w:r>
      <w:r>
        <w:t xml:space="preserve">ation of the GHS through legal instruments. This could be achieved by clarifying the relationship between categories and subcategories from a hierarchical point of view and by using them accordingly in the GHS. </w:t>
      </w:r>
    </w:p>
    <w:p w14:paraId="722A0FE6" w14:textId="77777777" w:rsidR="00E45B33" w:rsidRDefault="00E45B33" w:rsidP="00E45B33">
      <w:pPr>
        <w:pStyle w:val="HChG"/>
      </w:pPr>
      <w:r>
        <w:tab/>
        <w:t>III.</w:t>
      </w:r>
      <w:r>
        <w:tab/>
        <w:t>Action requested</w:t>
      </w:r>
    </w:p>
    <w:p w14:paraId="52B0D195" w14:textId="37DC4316" w:rsidR="00E45B33" w:rsidRDefault="00E45B33" w:rsidP="00D833BF">
      <w:pPr>
        <w:pStyle w:val="SingleTxtG"/>
        <w:tabs>
          <w:tab w:val="left" w:pos="1701"/>
        </w:tabs>
      </w:pPr>
      <w:r>
        <w:t>1</w:t>
      </w:r>
      <w:r w:rsidR="00D833BF">
        <w:t>4</w:t>
      </w:r>
      <w:r>
        <w:t>.</w:t>
      </w:r>
      <w:r>
        <w:tab/>
        <w:t>As a first step, the secretariat would like to invite the Sub-Committee to express a preference on the approach to be followed when addressing subcategorization in the GHS. The following options are presented as a starting point for discussion. Following the guidance provided by the Sub-Committee, proposals for amendment to the GHS will be further developed and submitted by consideration, as appropriate.</w:t>
      </w:r>
    </w:p>
    <w:p w14:paraId="646511AD" w14:textId="77777777" w:rsidR="00E45B33" w:rsidRDefault="00E45B33" w:rsidP="00E45B33">
      <w:pPr>
        <w:pStyle w:val="H1G"/>
      </w:pPr>
      <w:r>
        <w:tab/>
        <w:t>A.</w:t>
      </w:r>
      <w:r>
        <w:tab/>
        <w:t>Option 1: hazard categories may be divided into subcategories</w:t>
      </w:r>
    </w:p>
    <w:p w14:paraId="1463FDCE" w14:textId="4AF5B44D" w:rsidR="00E45B33" w:rsidRDefault="00E45B33" w:rsidP="00D833BF">
      <w:pPr>
        <w:pStyle w:val="SingleTxtG"/>
        <w:tabs>
          <w:tab w:val="left" w:pos="1701"/>
        </w:tabs>
      </w:pPr>
      <w:r>
        <w:t>1</w:t>
      </w:r>
      <w:r w:rsidR="00D833BF">
        <w:t>5</w:t>
      </w:r>
      <w:r>
        <w:t>.</w:t>
      </w:r>
      <w:r>
        <w:tab/>
        <w:t xml:space="preserve">This approach is consistent with the current approach for subcategorization for explosives (chapter 2.1); Skin corrosion/irritation (chapter 3.2) and respiratory/skin sensitization (chapter 3.4). </w:t>
      </w:r>
    </w:p>
    <w:p w14:paraId="5B0C8726" w14:textId="2073D21F" w:rsidR="00E45B33" w:rsidRDefault="00E45B33" w:rsidP="00D833BF">
      <w:pPr>
        <w:pStyle w:val="SingleTxtG"/>
        <w:tabs>
          <w:tab w:val="left" w:pos="1701"/>
        </w:tabs>
      </w:pPr>
      <w:r>
        <w:t>1</w:t>
      </w:r>
      <w:r w:rsidR="00D833BF">
        <w:t>6</w:t>
      </w:r>
      <w:r>
        <w:t>.</w:t>
      </w:r>
      <w:r>
        <w:tab/>
        <w:t>If this option is retained, a sentence could be added in the definition of hazard category using a text similar to that currently used in chapter 3.2 for skin corrosion/irritation, as shown below.</w:t>
      </w:r>
    </w:p>
    <w:p w14:paraId="0AA9A94E" w14:textId="77777777" w:rsidR="00E45B33" w:rsidRDefault="00E45B33" w:rsidP="00E45B33">
      <w:pPr>
        <w:pStyle w:val="H23G"/>
      </w:pPr>
      <w:r>
        <w:tab/>
      </w:r>
      <w:r>
        <w:tab/>
        <w:t xml:space="preserve">Draft proposal </w:t>
      </w:r>
    </w:p>
    <w:p w14:paraId="29D0C96A" w14:textId="77777777" w:rsidR="00E45B33" w:rsidRPr="00624931" w:rsidRDefault="00E45B33" w:rsidP="00E45B33">
      <w:r>
        <w:tab/>
      </w:r>
      <w:r>
        <w:tab/>
        <w:t xml:space="preserve">(New text is shown in </w:t>
      </w:r>
      <w:r w:rsidRPr="00624931">
        <w:rPr>
          <w:b/>
          <w:bCs/>
          <w:u w:val="single"/>
        </w:rPr>
        <w:t>bold, underlined</w:t>
      </w:r>
      <w:r>
        <w:t xml:space="preserve">; deleted text is </w:t>
      </w:r>
      <w:r w:rsidRPr="00624931">
        <w:rPr>
          <w:strike/>
        </w:rPr>
        <w:t>crossed-out</w:t>
      </w:r>
      <w:r>
        <w:rPr>
          <w:strike/>
        </w:rPr>
        <w:t>)</w:t>
      </w:r>
    </w:p>
    <w:p w14:paraId="49CBA433" w14:textId="77777777" w:rsidR="00E45B33" w:rsidRDefault="00E45B33" w:rsidP="00E45B33">
      <w:pPr>
        <w:pStyle w:val="H23G"/>
      </w:pPr>
      <w:r>
        <w:tab/>
      </w:r>
      <w:r>
        <w:tab/>
        <w:t>Chapter 1.2</w:t>
      </w:r>
    </w:p>
    <w:p w14:paraId="24671750" w14:textId="77777777" w:rsidR="00E45B33" w:rsidRPr="00D744BE" w:rsidRDefault="00E45B33" w:rsidP="00E45B33">
      <w:pPr>
        <w:pStyle w:val="SingleTxtG"/>
      </w:pPr>
      <w:r>
        <w:t>Add the following sentence at the end of the existing definition for hazard category:</w:t>
      </w:r>
    </w:p>
    <w:p w14:paraId="21F62949" w14:textId="77777777" w:rsidR="00E45B33" w:rsidRPr="0077725C" w:rsidRDefault="00E45B33" w:rsidP="00E45B33">
      <w:pPr>
        <w:pStyle w:val="SingleTxtG"/>
        <w:ind w:left="1843"/>
        <w:rPr>
          <w:b/>
          <w:bCs/>
          <w:u w:val="single"/>
        </w:rPr>
      </w:pPr>
      <w:r>
        <w:t>“</w:t>
      </w:r>
      <w:r w:rsidRPr="00A013DC">
        <w:rPr>
          <w:b/>
          <w:bCs/>
          <w:i/>
          <w:iCs/>
        </w:rPr>
        <w:t>Hazard category</w:t>
      </w:r>
      <w:r>
        <w:t xml:space="preserve"> means the division of criteria within each hazard class, e.g.: oral acute toxicity includes five hazard categories and flammable liquids includes four hazard categories. These categories compare hazard severity within a hazard class and should not be taken as a comparison of hazard categories more generally. </w:t>
      </w:r>
      <w:r w:rsidRPr="00540C66">
        <w:rPr>
          <w:b/>
          <w:bCs/>
          <w:u w:val="single"/>
        </w:rPr>
        <w:t xml:space="preserve">Subcategorization </w:t>
      </w:r>
      <w:r>
        <w:rPr>
          <w:b/>
          <w:bCs/>
          <w:u w:val="single"/>
        </w:rPr>
        <w:t xml:space="preserve">within a hazard category </w:t>
      </w:r>
      <w:r w:rsidRPr="00540C66">
        <w:rPr>
          <w:b/>
          <w:bCs/>
          <w:u w:val="single"/>
        </w:rPr>
        <w:t>is available for some hazard classes and categories</w:t>
      </w:r>
      <w:r w:rsidRPr="00815472">
        <w:rPr>
          <w:b/>
          <w:bCs/>
        </w:rPr>
        <w:t xml:space="preserve">, </w:t>
      </w:r>
      <w:r w:rsidRPr="0077725C">
        <w:rPr>
          <w:b/>
          <w:bCs/>
          <w:u w:val="single"/>
        </w:rPr>
        <w:t xml:space="preserve">when data are sufficient and where required by a competent authority. </w:t>
      </w:r>
      <w:r>
        <w:rPr>
          <w:b/>
          <w:bCs/>
          <w:u w:val="single"/>
        </w:rPr>
        <w:t xml:space="preserve">When applicable, the criteria for classification into the available </w:t>
      </w:r>
      <w:r w:rsidRPr="0077725C">
        <w:rPr>
          <w:b/>
          <w:bCs/>
          <w:u w:val="single"/>
        </w:rPr>
        <w:t xml:space="preserve">subcategories (e.g. 1A, 1B, 1C, 2A, 2B) </w:t>
      </w:r>
      <w:r>
        <w:rPr>
          <w:b/>
          <w:bCs/>
          <w:u w:val="single"/>
        </w:rPr>
        <w:t>are provided in the individual chapters for the relevant hazard classes and categories</w:t>
      </w:r>
      <w:r w:rsidRPr="0077725C">
        <w:rPr>
          <w:b/>
          <w:bCs/>
          <w:u w:val="single"/>
        </w:rPr>
        <w:t xml:space="preserve">. </w:t>
      </w:r>
    </w:p>
    <w:p w14:paraId="7B9AAB75" w14:textId="77777777" w:rsidR="00E45B33" w:rsidRDefault="00E45B33" w:rsidP="00DF4834">
      <w:pPr>
        <w:pStyle w:val="SingleTxtG"/>
        <w:keepNext/>
        <w:keepLines/>
      </w:pPr>
      <w:r w:rsidRPr="00BD6846">
        <w:lastRenderedPageBreak/>
        <w:t xml:space="preserve">Insert </w:t>
      </w:r>
      <w:r>
        <w:t>the following reference in the alphabetical order:</w:t>
      </w:r>
    </w:p>
    <w:p w14:paraId="77B0B4D1" w14:textId="3F12B398" w:rsidR="00E45B33" w:rsidRPr="00A85AF8" w:rsidRDefault="00E45B33" w:rsidP="00DF4834">
      <w:pPr>
        <w:pStyle w:val="SingleTxtG"/>
        <w:keepNext/>
        <w:keepLines/>
        <w:rPr>
          <w:b/>
          <w:bCs/>
          <w:i/>
          <w:iCs/>
          <w:u w:val="single"/>
        </w:rPr>
      </w:pPr>
      <w:r>
        <w:rPr>
          <w:b/>
          <w:bCs/>
          <w:i/>
          <w:iCs/>
        </w:rPr>
        <w:tab/>
      </w:r>
      <w:r w:rsidRPr="00336D79">
        <w:rPr>
          <w:b/>
          <w:bCs/>
          <w:i/>
          <w:iCs/>
        </w:rPr>
        <w:t>“</w:t>
      </w:r>
      <w:r w:rsidRPr="00336D79">
        <w:rPr>
          <w:b/>
          <w:bCs/>
          <w:i/>
          <w:iCs/>
          <w:u w:val="single"/>
        </w:rPr>
        <w:t>Subcategory</w:t>
      </w:r>
      <w:r w:rsidRPr="00336D79">
        <w:rPr>
          <w:b/>
          <w:bCs/>
          <w:i/>
          <w:iCs/>
          <w:u w:val="single"/>
        </w:rPr>
        <w:tab/>
        <w:t>See “hazard category”</w:t>
      </w:r>
    </w:p>
    <w:p w14:paraId="5115A5F1" w14:textId="77777777" w:rsidR="00E45B33" w:rsidRDefault="00E45B33" w:rsidP="00DF4834">
      <w:pPr>
        <w:pStyle w:val="SingleTxtG"/>
        <w:keepNext/>
        <w:keepLines/>
        <w:ind w:left="1843"/>
        <w:rPr>
          <w:b/>
          <w:bCs/>
          <w:i/>
          <w:iCs/>
        </w:rPr>
      </w:pPr>
      <w:r w:rsidRPr="003E0B78">
        <w:rPr>
          <w:b/>
          <w:bCs/>
          <w:i/>
          <w:iCs/>
        </w:rPr>
        <w:t>Consequential amendments</w:t>
      </w:r>
    </w:p>
    <w:p w14:paraId="468BFDAB" w14:textId="695EFA0A" w:rsidR="00E45B33" w:rsidRDefault="00E45B33" w:rsidP="00DF4834">
      <w:pPr>
        <w:pStyle w:val="SingleTxtG"/>
        <w:keepNext/>
        <w:keepLines/>
        <w:ind w:left="1843"/>
      </w:pPr>
      <w:r w:rsidRPr="00405380">
        <w:t>In chapters</w:t>
      </w:r>
      <w:r>
        <w:t xml:space="preserve"> 3.3 (Serious eye damage/eye irritation), 3.5 (Germ cell mutagenicity); chapter 3.6 (Carcinogenicity); and 3.7 (Reproductive toxicity)</w:t>
      </w:r>
    </w:p>
    <w:p w14:paraId="038F7147" w14:textId="77777777" w:rsidR="00E45B33" w:rsidRPr="00DA0BB3" w:rsidRDefault="00E45B33" w:rsidP="00E45B33">
      <w:pPr>
        <w:pStyle w:val="Bullet1G"/>
        <w:numPr>
          <w:ilvl w:val="0"/>
          <w:numId w:val="14"/>
        </w:numPr>
        <w:tabs>
          <w:tab w:val="clear" w:pos="1701"/>
        </w:tabs>
        <w:suppressAutoHyphens w:val="0"/>
        <w:ind w:left="2268" w:hanging="425"/>
      </w:pPr>
      <w:r w:rsidRPr="00DA0BB3">
        <w:t>replace all references to “categories” 1A, 1B, 1C, 2A, 2B with “subcategories” 1A, 1B, 1C, 2A, 2B, as appropriate.</w:t>
      </w:r>
    </w:p>
    <w:p w14:paraId="62CAE3A8" w14:textId="77777777" w:rsidR="00B54311" w:rsidRDefault="00E45B33" w:rsidP="00B54311">
      <w:pPr>
        <w:pStyle w:val="Bullet1G"/>
        <w:numPr>
          <w:ilvl w:val="0"/>
          <w:numId w:val="0"/>
        </w:numPr>
        <w:ind w:left="1701"/>
      </w:pPr>
      <w:r w:rsidRPr="00B36BBE">
        <w:t>If option 1 is retained, the Sub-Committee may wish to consider</w:t>
      </w:r>
      <w:r w:rsidR="00B54311">
        <w:t>:</w:t>
      </w:r>
    </w:p>
    <w:p w14:paraId="7BFC3121" w14:textId="7EC46077" w:rsidR="00E45B33" w:rsidRDefault="00B54311" w:rsidP="00DF3164">
      <w:pPr>
        <w:pStyle w:val="Bullet1G"/>
        <w:numPr>
          <w:ilvl w:val="0"/>
          <w:numId w:val="0"/>
        </w:numPr>
        <w:ind w:left="1985" w:hanging="284"/>
      </w:pPr>
      <w:r>
        <w:t xml:space="preserve">- </w:t>
      </w:r>
      <w:r w:rsidR="00DF3164">
        <w:tab/>
      </w:r>
      <w:r w:rsidR="00E45B33" w:rsidRPr="00B36BBE">
        <w:t xml:space="preserve">whether there is a need to add a text similar to the one </w:t>
      </w:r>
      <w:r w:rsidR="001C4484">
        <w:t xml:space="preserve">currently on section </w:t>
      </w:r>
      <w:r w:rsidR="00E45B33" w:rsidRPr="00B36BBE">
        <w:t xml:space="preserve">3.2.2 </w:t>
      </w:r>
      <w:r w:rsidR="001C4484">
        <w:t>(</w:t>
      </w:r>
      <w:r w:rsidR="00E45B33" w:rsidRPr="00B36BBE">
        <w:t>for skin corrosion/irritation</w:t>
      </w:r>
      <w:r w:rsidR="001C4484">
        <w:t>)</w:t>
      </w:r>
      <w:r w:rsidR="00B97CDC">
        <w:t xml:space="preserve"> and </w:t>
      </w:r>
      <w:r w:rsidR="001C4484">
        <w:t xml:space="preserve">3.4.2 </w:t>
      </w:r>
      <w:r w:rsidR="000E25C8">
        <w:t xml:space="preserve">(for </w:t>
      </w:r>
      <w:r w:rsidR="008C784C" w:rsidRPr="00D833BF">
        <w:t>respiratory and skin sensitizers</w:t>
      </w:r>
      <w:r w:rsidR="000E25C8">
        <w:t>)</w:t>
      </w:r>
      <w:r w:rsidR="008C784C" w:rsidRPr="00D833BF">
        <w:t xml:space="preserve"> </w:t>
      </w:r>
      <w:r w:rsidR="008C784C">
        <w:t xml:space="preserve">as indicated in </w:t>
      </w:r>
      <w:r w:rsidR="00E45B33" w:rsidRPr="00B36BBE">
        <w:t>paragraph</w:t>
      </w:r>
      <w:r w:rsidR="008C784C">
        <w:t>s</w:t>
      </w:r>
      <w:r w:rsidR="00E45B33" w:rsidRPr="00B36BBE">
        <w:t xml:space="preserve"> 11</w:t>
      </w:r>
      <w:r w:rsidR="008C784C">
        <w:t xml:space="preserve"> and 12</w:t>
      </w:r>
      <w:r w:rsidR="00E45B33" w:rsidRPr="00B36BBE">
        <w:t xml:space="preserve"> above</w:t>
      </w:r>
      <w:r w:rsidR="00734009">
        <w:t>,</w:t>
      </w:r>
      <w:r w:rsidR="00E45B33" w:rsidRPr="00B36BBE">
        <w:t xml:space="preserve"> at the appropriate place at the beginning of the chapter for the hazard classes listed</w:t>
      </w:r>
      <w:r w:rsidR="008431FA">
        <w:t>; and</w:t>
      </w:r>
    </w:p>
    <w:p w14:paraId="193F144A" w14:textId="2A3777BD" w:rsidR="00B54311" w:rsidRPr="00B36BBE" w:rsidRDefault="00B54311" w:rsidP="008431FA">
      <w:pPr>
        <w:pStyle w:val="Bullet1G"/>
        <w:numPr>
          <w:ilvl w:val="0"/>
          <w:numId w:val="0"/>
        </w:numPr>
        <w:ind w:left="1985" w:hanging="284"/>
      </w:pPr>
      <w:r>
        <w:t xml:space="preserve">- </w:t>
      </w:r>
      <w:r w:rsidR="00774C4C">
        <w:tab/>
      </w:r>
      <w:r w:rsidR="00DF3164">
        <w:t xml:space="preserve">consequential amendments to the </w:t>
      </w:r>
      <w:r>
        <w:t xml:space="preserve">proposed text for </w:t>
      </w:r>
      <w:r w:rsidR="00512102">
        <w:t>chapter 3.4 in document ST/SG/AC.10/C.4/2024/10 (</w:t>
      </w:r>
      <w:r w:rsidR="00397C56">
        <w:t xml:space="preserve">see </w:t>
      </w:r>
      <w:r w:rsidR="00512102">
        <w:t>informal document INF.7)</w:t>
      </w:r>
      <w:r w:rsidR="00E67C0A">
        <w:t>.</w:t>
      </w:r>
    </w:p>
    <w:p w14:paraId="14F5C304" w14:textId="77777777" w:rsidR="00E45B33" w:rsidRDefault="00E45B33" w:rsidP="00E45B33">
      <w:pPr>
        <w:pStyle w:val="H1G"/>
      </w:pPr>
      <w:r>
        <w:tab/>
        <w:t>B.</w:t>
      </w:r>
      <w:r>
        <w:tab/>
        <w:t>Option 2: hazard categories divided into further categories</w:t>
      </w:r>
    </w:p>
    <w:p w14:paraId="33472607" w14:textId="0E1A9661" w:rsidR="00E45B33" w:rsidRDefault="00E45B33" w:rsidP="004A41A2">
      <w:pPr>
        <w:pStyle w:val="SingleTxtG"/>
        <w:tabs>
          <w:tab w:val="left" w:pos="1701"/>
        </w:tabs>
      </w:pPr>
      <w:r>
        <w:t>1</w:t>
      </w:r>
      <w:r w:rsidR="004A41A2">
        <w:t>7</w:t>
      </w:r>
      <w:r>
        <w:t>.</w:t>
      </w:r>
      <w:r>
        <w:tab/>
        <w:t xml:space="preserve">This approach is consistent with current subcategorization for explosives (chapter 2.1); Skin corrosion/irritation (chapter 3.2) and respiratory/skin sensitization (chapter 3.4). </w:t>
      </w:r>
    </w:p>
    <w:p w14:paraId="4B8AAF83" w14:textId="77777777" w:rsidR="00E45B33" w:rsidRDefault="00E45B33" w:rsidP="00E45B33">
      <w:pPr>
        <w:pStyle w:val="H23G"/>
      </w:pPr>
      <w:r>
        <w:tab/>
      </w:r>
      <w:r>
        <w:tab/>
        <w:t xml:space="preserve">Draft proposal </w:t>
      </w:r>
    </w:p>
    <w:p w14:paraId="227C0DAF" w14:textId="77777777" w:rsidR="00E45B33" w:rsidRPr="00624931" w:rsidRDefault="00E45B33" w:rsidP="00E45B33">
      <w:r>
        <w:tab/>
      </w:r>
      <w:r>
        <w:tab/>
        <w:t xml:space="preserve">(New text is shown in </w:t>
      </w:r>
      <w:r w:rsidRPr="00624931">
        <w:rPr>
          <w:b/>
          <w:bCs/>
          <w:u w:val="single"/>
        </w:rPr>
        <w:t>bold, underlined</w:t>
      </w:r>
      <w:r>
        <w:t xml:space="preserve">; deleted text is </w:t>
      </w:r>
      <w:r w:rsidRPr="00624931">
        <w:rPr>
          <w:strike/>
        </w:rPr>
        <w:t>crossed-out</w:t>
      </w:r>
      <w:r>
        <w:rPr>
          <w:strike/>
        </w:rPr>
        <w:t>)</w:t>
      </w:r>
    </w:p>
    <w:p w14:paraId="0C25A4EE" w14:textId="77777777" w:rsidR="00E45B33" w:rsidRDefault="00E45B33" w:rsidP="00E45B33">
      <w:pPr>
        <w:pStyle w:val="H23G"/>
      </w:pPr>
      <w:r>
        <w:tab/>
      </w:r>
      <w:r>
        <w:tab/>
        <w:t>Chapter 1.2</w:t>
      </w:r>
    </w:p>
    <w:p w14:paraId="1B34F456" w14:textId="77777777" w:rsidR="00E45B33" w:rsidRPr="00D744BE" w:rsidRDefault="00E45B33" w:rsidP="00E45B33">
      <w:pPr>
        <w:pStyle w:val="SingleTxtG"/>
      </w:pPr>
      <w:r>
        <w:t>Add the following sentence at the end of the existing definition for hazard category:</w:t>
      </w:r>
    </w:p>
    <w:p w14:paraId="598E51B8" w14:textId="77777777" w:rsidR="00E45B33" w:rsidRPr="0077725C" w:rsidRDefault="00E45B33" w:rsidP="00DF4834">
      <w:pPr>
        <w:pStyle w:val="SingleTxtG"/>
        <w:ind w:left="1701"/>
        <w:rPr>
          <w:b/>
          <w:bCs/>
          <w:u w:val="single"/>
        </w:rPr>
      </w:pPr>
      <w:r>
        <w:t>“</w:t>
      </w:r>
      <w:r w:rsidRPr="00A013DC">
        <w:rPr>
          <w:b/>
          <w:bCs/>
          <w:i/>
          <w:iCs/>
        </w:rPr>
        <w:t>Hazard category</w:t>
      </w:r>
      <w:r>
        <w:t xml:space="preserve"> means the division of criteria within each hazard class, e.g.: oral acute toxicity includes five hazard categories and flammable liquids includes four hazard categories. These categories compare hazard severity within a hazard class and should not be taken as a comparison of hazard categories more generally. </w:t>
      </w:r>
      <w:r w:rsidRPr="00540C66">
        <w:rPr>
          <w:b/>
          <w:bCs/>
          <w:u w:val="single"/>
        </w:rPr>
        <w:t xml:space="preserve">Subcategorization </w:t>
      </w:r>
      <w:r>
        <w:rPr>
          <w:b/>
          <w:bCs/>
          <w:u w:val="single"/>
        </w:rPr>
        <w:t xml:space="preserve">within a hazard category </w:t>
      </w:r>
      <w:r w:rsidRPr="00540C66">
        <w:rPr>
          <w:b/>
          <w:bCs/>
          <w:u w:val="single"/>
        </w:rPr>
        <w:t>is available for some hazard classes and categories</w:t>
      </w:r>
      <w:r w:rsidRPr="00815472">
        <w:rPr>
          <w:b/>
          <w:bCs/>
        </w:rPr>
        <w:t xml:space="preserve">, </w:t>
      </w:r>
      <w:r w:rsidRPr="0077725C">
        <w:rPr>
          <w:b/>
          <w:bCs/>
          <w:u w:val="single"/>
        </w:rPr>
        <w:t xml:space="preserve">when data are sufficient and where required by a competent authority. </w:t>
      </w:r>
      <w:r>
        <w:rPr>
          <w:b/>
          <w:bCs/>
          <w:u w:val="single"/>
        </w:rPr>
        <w:t xml:space="preserve">When applicable, the criteria for classification into the available </w:t>
      </w:r>
      <w:r w:rsidRPr="0077725C">
        <w:rPr>
          <w:b/>
          <w:bCs/>
          <w:u w:val="single"/>
        </w:rPr>
        <w:t xml:space="preserve">categories (e.g. 1A, 1B, 1C, 2A, 2B) </w:t>
      </w:r>
      <w:r>
        <w:rPr>
          <w:b/>
          <w:bCs/>
          <w:u w:val="single"/>
        </w:rPr>
        <w:t>are provided in the individual chapters for the relevant hazard classes and categories</w:t>
      </w:r>
      <w:r w:rsidRPr="0077725C">
        <w:rPr>
          <w:b/>
          <w:bCs/>
          <w:u w:val="single"/>
        </w:rPr>
        <w:t xml:space="preserve">. </w:t>
      </w:r>
    </w:p>
    <w:p w14:paraId="43E1EED0" w14:textId="519DE446" w:rsidR="00E45B33" w:rsidRPr="00063002" w:rsidRDefault="00E45B33" w:rsidP="00DF4834">
      <w:pPr>
        <w:pStyle w:val="SingleTxtG"/>
        <w:ind w:left="1560"/>
        <w:rPr>
          <w:b/>
          <w:bCs/>
          <w:i/>
          <w:iCs/>
        </w:rPr>
      </w:pPr>
      <w:r w:rsidRPr="00063002">
        <w:rPr>
          <w:b/>
          <w:bCs/>
          <w:i/>
          <w:iCs/>
        </w:rPr>
        <w:t>Consequential amendment</w:t>
      </w:r>
    </w:p>
    <w:p w14:paraId="4D937BC7" w14:textId="36292AB7" w:rsidR="00E45B33" w:rsidRPr="00D744BE" w:rsidRDefault="00DF4834" w:rsidP="00DF4834">
      <w:pPr>
        <w:pStyle w:val="Bullet1G"/>
        <w:numPr>
          <w:ilvl w:val="0"/>
          <w:numId w:val="0"/>
        </w:numPr>
        <w:suppressAutoHyphens w:val="0"/>
        <w:ind w:left="1560" w:hanging="29"/>
      </w:pPr>
      <w:r>
        <w:t>R</w:t>
      </w:r>
      <w:r w:rsidR="00E45B33" w:rsidRPr="00DA0BB3">
        <w:t>eplace all references to “</w:t>
      </w:r>
      <w:r w:rsidR="00E45B33">
        <w:t>sub-</w:t>
      </w:r>
      <w:r w:rsidR="00E45B33" w:rsidRPr="00DA0BB3">
        <w:t>categories” 1A, 1B, 1C, 2A, 2B with “categories” 1A, 1B, 1C, 2A, 2B, as appropriate.</w:t>
      </w:r>
    </w:p>
    <w:p w14:paraId="63EFEF3A" w14:textId="40E59539" w:rsidR="00760F29" w:rsidRPr="00760F29" w:rsidRDefault="00E45B33" w:rsidP="00DF4834">
      <w:pPr>
        <w:spacing w:before="240"/>
        <w:jc w:val="center"/>
        <w:rPr>
          <w:u w:val="single"/>
        </w:rPr>
      </w:pPr>
      <w:r>
        <w:rPr>
          <w:u w:val="single"/>
        </w:rPr>
        <w:tab/>
      </w:r>
      <w:r>
        <w:rPr>
          <w:u w:val="single"/>
        </w:rPr>
        <w:tab/>
      </w:r>
      <w:r>
        <w:rPr>
          <w:u w:val="single"/>
        </w:rPr>
        <w:tab/>
      </w:r>
    </w:p>
    <w:sectPr w:rsidR="00760F29" w:rsidRPr="00760F29" w:rsidSect="00D57610">
      <w:headerReference w:type="even" r:id="rId16"/>
      <w:headerReference w:type="default" r:id="rId17"/>
      <w:footerReference w:type="even" r:id="rId18"/>
      <w:footerReference w:type="default" r:id="rId19"/>
      <w:headerReference w:type="first" r:id="rId20"/>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6BE1A5" w14:textId="77777777" w:rsidR="00187C6B" w:rsidRDefault="00187C6B" w:rsidP="00760F29">
      <w:pPr>
        <w:spacing w:line="240" w:lineRule="auto"/>
      </w:pPr>
      <w:r>
        <w:separator/>
      </w:r>
    </w:p>
  </w:endnote>
  <w:endnote w:type="continuationSeparator" w:id="0">
    <w:p w14:paraId="20375189" w14:textId="77777777" w:rsidR="00187C6B" w:rsidRDefault="00187C6B" w:rsidP="00760F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5841143"/>
      <w:docPartObj>
        <w:docPartGallery w:val="Page Numbers (Bottom of Page)"/>
        <w:docPartUnique/>
      </w:docPartObj>
    </w:sdtPr>
    <w:sdtEndPr>
      <w:rPr>
        <w:b/>
        <w:noProof/>
        <w:sz w:val="18"/>
      </w:rPr>
    </w:sdtEndPr>
    <w:sdtContent>
      <w:p w14:paraId="4544BF83" w14:textId="77777777" w:rsidR="00574027" w:rsidRPr="00AA3D2B" w:rsidRDefault="00574027">
        <w:pPr>
          <w:pStyle w:val="Footer"/>
          <w:rPr>
            <w:b/>
            <w:sz w:val="18"/>
          </w:rPr>
        </w:pPr>
        <w:r w:rsidRPr="00AA3D2B">
          <w:rPr>
            <w:b/>
            <w:sz w:val="18"/>
          </w:rPr>
          <w:fldChar w:fldCharType="begin"/>
        </w:r>
        <w:r w:rsidRPr="00AA3D2B">
          <w:rPr>
            <w:b/>
            <w:sz w:val="18"/>
          </w:rPr>
          <w:instrText xml:space="preserve"> PAGE   \* MERGEFORMAT </w:instrText>
        </w:r>
        <w:r w:rsidRPr="00AA3D2B">
          <w:rPr>
            <w:b/>
            <w:sz w:val="18"/>
          </w:rPr>
          <w:fldChar w:fldCharType="separate"/>
        </w:r>
        <w:r w:rsidR="00D660CB">
          <w:rPr>
            <w:b/>
            <w:noProof/>
            <w:sz w:val="18"/>
          </w:rPr>
          <w:t>6</w:t>
        </w:r>
        <w:r w:rsidRPr="00AA3D2B">
          <w:rPr>
            <w:b/>
            <w:noProof/>
            <w:sz w:val="18"/>
          </w:rPr>
          <w:fldChar w:fldCharType="end"/>
        </w:r>
      </w:p>
    </w:sdtContent>
  </w:sdt>
  <w:p w14:paraId="0BBA00FE" w14:textId="77777777" w:rsidR="00C030CA" w:rsidRDefault="00C030CA"/>
  <w:p w14:paraId="0557C469" w14:textId="77777777" w:rsidR="00C030CA" w:rsidRDefault="00C030C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2527124"/>
      <w:docPartObj>
        <w:docPartGallery w:val="Page Numbers (Bottom of Page)"/>
        <w:docPartUnique/>
      </w:docPartObj>
    </w:sdtPr>
    <w:sdtEndPr>
      <w:rPr>
        <w:b/>
        <w:noProof/>
        <w:sz w:val="18"/>
      </w:rPr>
    </w:sdtEndPr>
    <w:sdtContent>
      <w:p w14:paraId="6EFD7E8D" w14:textId="77777777" w:rsidR="00574027" w:rsidRPr="00AA3D2B" w:rsidRDefault="00574027">
        <w:pPr>
          <w:pStyle w:val="Footer"/>
          <w:jc w:val="right"/>
          <w:rPr>
            <w:b/>
            <w:sz w:val="18"/>
          </w:rPr>
        </w:pPr>
        <w:r w:rsidRPr="00AA3D2B">
          <w:rPr>
            <w:b/>
            <w:sz w:val="18"/>
          </w:rPr>
          <w:fldChar w:fldCharType="begin"/>
        </w:r>
        <w:r w:rsidRPr="00AA3D2B">
          <w:rPr>
            <w:b/>
            <w:sz w:val="18"/>
          </w:rPr>
          <w:instrText xml:space="preserve"> PAGE   \* MERGEFORMAT </w:instrText>
        </w:r>
        <w:r w:rsidRPr="00AA3D2B">
          <w:rPr>
            <w:b/>
            <w:sz w:val="18"/>
          </w:rPr>
          <w:fldChar w:fldCharType="separate"/>
        </w:r>
        <w:r w:rsidR="00D660CB">
          <w:rPr>
            <w:b/>
            <w:noProof/>
            <w:sz w:val="18"/>
          </w:rPr>
          <w:t>5</w:t>
        </w:r>
        <w:r w:rsidRPr="00AA3D2B">
          <w:rPr>
            <w:b/>
            <w:noProof/>
            <w:sz w:val="18"/>
          </w:rPr>
          <w:fldChar w:fldCharType="end"/>
        </w:r>
      </w:p>
    </w:sdtContent>
  </w:sdt>
  <w:p w14:paraId="29C5B1D1" w14:textId="77777777" w:rsidR="00C030CA" w:rsidRDefault="00C030CA"/>
  <w:p w14:paraId="2D1265E8" w14:textId="77777777" w:rsidR="00C030CA" w:rsidRDefault="00C030C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D6D29F" w14:textId="77777777" w:rsidR="00187C6B" w:rsidRDefault="00187C6B" w:rsidP="00760F29">
      <w:pPr>
        <w:spacing w:line="240" w:lineRule="auto"/>
      </w:pPr>
      <w:r>
        <w:separator/>
      </w:r>
    </w:p>
  </w:footnote>
  <w:footnote w:type="continuationSeparator" w:id="0">
    <w:p w14:paraId="3B9FCC2F" w14:textId="77777777" w:rsidR="00187C6B" w:rsidRDefault="00187C6B" w:rsidP="00760F2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2070A1" w14:textId="28BF503B" w:rsidR="00574027" w:rsidRPr="00CE031D" w:rsidRDefault="00574027" w:rsidP="00AA3D2B">
    <w:pPr>
      <w:pStyle w:val="Header"/>
      <w:rPr>
        <w:szCs w:val="18"/>
      </w:rPr>
    </w:pPr>
    <w:r w:rsidRPr="003D07CB">
      <w:rPr>
        <w:szCs w:val="18"/>
      </w:rPr>
      <w:t>UN/SCE</w:t>
    </w:r>
    <w:r w:rsidR="00F47212" w:rsidRPr="003D07CB">
      <w:rPr>
        <w:szCs w:val="18"/>
      </w:rPr>
      <w:t>GHS</w:t>
    </w:r>
    <w:r w:rsidRPr="003D07CB">
      <w:rPr>
        <w:szCs w:val="18"/>
      </w:rPr>
      <w:t>/4</w:t>
    </w:r>
    <w:r w:rsidR="00CA35BD" w:rsidRPr="003D07CB">
      <w:rPr>
        <w:szCs w:val="18"/>
      </w:rPr>
      <w:t>6</w:t>
    </w:r>
    <w:r w:rsidR="00101999" w:rsidRPr="003D07CB">
      <w:rPr>
        <w:szCs w:val="18"/>
      </w:rPr>
      <w:t>/</w:t>
    </w:r>
    <w:r w:rsidRPr="003D07CB">
      <w:rPr>
        <w:szCs w:val="18"/>
      </w:rPr>
      <w:t>INF.</w:t>
    </w:r>
    <w:r w:rsidR="003D07CB" w:rsidRPr="003D07CB">
      <w:rPr>
        <w:szCs w:val="18"/>
      </w:rPr>
      <w:t>6</w:t>
    </w:r>
  </w:p>
  <w:p w14:paraId="018D7C53" w14:textId="77777777" w:rsidR="00574027" w:rsidRPr="0062617C" w:rsidRDefault="00574027" w:rsidP="0062617C">
    <w:pPr>
      <w:pStyle w:val="Header"/>
      <w:pBdr>
        <w:bottom w:val="none" w:sz="0" w:space="0" w:color="auto"/>
      </w:pBdr>
    </w:pPr>
    <w:r>
      <w:rPr>
        <w:noProof/>
        <w:lang w:eastAsia="en-GB"/>
      </w:rPr>
      <mc:AlternateContent>
        <mc:Choice Requires="wps">
          <w:drawing>
            <wp:anchor distT="0" distB="0" distL="114300" distR="114300" simplePos="0" relativeHeight="251662848" behindDoc="0" locked="0" layoutInCell="1" allowOverlap="1" wp14:anchorId="69A23957" wp14:editId="729F1E4E">
              <wp:simplePos x="0" y="0"/>
              <wp:positionH relativeFrom="page">
                <wp:posOffset>9880600</wp:posOffset>
              </wp:positionH>
              <wp:positionV relativeFrom="margin">
                <wp:posOffset>7620</wp:posOffset>
              </wp:positionV>
              <wp:extent cx="215900" cy="6120130"/>
              <wp:effectExtent l="0" t="0" r="0"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36DE3E" w14:textId="77777777" w:rsidR="00574027" w:rsidRDefault="00574027" w:rsidP="0062617C">
                          <w:pPr>
                            <w:pStyle w:val="Header"/>
                          </w:pPr>
                          <w:r>
                            <w:t>UN/SCETDG/49/</w:t>
                          </w:r>
                          <w:proofErr w:type="spellStart"/>
                          <w:r>
                            <w:t>INF.xx</w:t>
                          </w:r>
                          <w:proofErr w:type="spellEnd"/>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A23957" id="_x0000_t202" coordsize="21600,21600" o:spt="202" path="m,l,21600r21600,l21600,xe">
              <v:stroke joinstyle="miter"/>
              <v:path gradientshapeok="t" o:connecttype="rect"/>
            </v:shapetype>
            <v:shape id="Text Box 16" o:spid="_x0000_s1026" type="#_x0000_t202" style="position:absolute;margin-left:778pt;margin-top:.6pt;width:17pt;height:481.9pt;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" stroked="f">
              <v:textbox style="layout-flow:vertical" inset="0,0,0,0">
                <w:txbxContent>
                  <w:p w14:paraId="7536DE3E" w14:textId="77777777" w:rsidR="00574027" w:rsidRDefault="00574027" w:rsidP="0062617C">
                    <w:pPr>
                      <w:pStyle w:val="Header"/>
                    </w:pPr>
                    <w:r>
                      <w:t>UN/SCETDG/49/</w:t>
                    </w:r>
                    <w:proofErr w:type="spellStart"/>
                    <w:r>
                      <w:t>INF.xx</w:t>
                    </w:r>
                    <w:proofErr w:type="spellEnd"/>
                  </w:p>
                </w:txbxContent>
              </v:textbox>
              <w10:wrap anchorx="page" anchory="margin"/>
            </v:shape>
          </w:pict>
        </mc:Fallback>
      </mc:AlternateContent>
    </w:r>
  </w:p>
  <w:p w14:paraId="68C38276" w14:textId="77777777" w:rsidR="00C030CA" w:rsidRDefault="00C030CA"/>
  <w:p w14:paraId="1965A9B4" w14:textId="77777777" w:rsidR="00C030CA" w:rsidRDefault="00C030C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A2EA7F" w14:textId="7D43EAF7" w:rsidR="00574027" w:rsidRPr="00CE031D" w:rsidRDefault="00574027" w:rsidP="00AA3D2B">
    <w:pPr>
      <w:pStyle w:val="Header"/>
      <w:jc w:val="right"/>
      <w:rPr>
        <w:szCs w:val="18"/>
      </w:rPr>
    </w:pPr>
    <w:r w:rsidRPr="00CE031D">
      <w:rPr>
        <w:szCs w:val="18"/>
      </w:rPr>
      <w:t>UN/SCE</w:t>
    </w:r>
    <w:r w:rsidR="00D660CB">
      <w:rPr>
        <w:szCs w:val="18"/>
      </w:rPr>
      <w:t>GHS</w:t>
    </w:r>
    <w:r w:rsidRPr="00CE031D">
      <w:rPr>
        <w:szCs w:val="18"/>
      </w:rPr>
      <w:t>/</w:t>
    </w:r>
    <w:r w:rsidR="000730F8">
      <w:rPr>
        <w:szCs w:val="18"/>
      </w:rPr>
      <w:t>46</w:t>
    </w:r>
    <w:r w:rsidRPr="00CE031D">
      <w:rPr>
        <w:szCs w:val="18"/>
      </w:rPr>
      <w:t>/INF.</w:t>
    </w:r>
    <w:r w:rsidR="000730F8">
      <w:rPr>
        <w:szCs w:val="18"/>
      </w:rPr>
      <w:t>6</w:t>
    </w:r>
  </w:p>
  <w:p w14:paraId="2A0AEDCB" w14:textId="77777777" w:rsidR="00574027" w:rsidRPr="00CE031D" w:rsidRDefault="00574027" w:rsidP="0062617C">
    <w:pPr>
      <w:pStyle w:val="Header"/>
      <w:pBdr>
        <w:bottom w:val="none" w:sz="0" w:space="0" w:color="auto"/>
      </w:pBdr>
    </w:pPr>
    <w:r>
      <w:rPr>
        <w:noProof/>
        <w:lang w:eastAsia="en-GB"/>
      </w:rPr>
      <mc:AlternateContent>
        <mc:Choice Requires="wps">
          <w:drawing>
            <wp:anchor distT="0" distB="0" distL="114300" distR="114300" simplePos="0" relativeHeight="251658752" behindDoc="0" locked="0" layoutInCell="1" allowOverlap="1" wp14:anchorId="7C83A48F" wp14:editId="5D5A78CA">
              <wp:simplePos x="0" y="0"/>
              <wp:positionH relativeFrom="page">
                <wp:posOffset>9728200</wp:posOffset>
              </wp:positionH>
              <wp:positionV relativeFrom="margin">
                <wp:posOffset>64770</wp:posOffset>
              </wp:positionV>
              <wp:extent cx="215900" cy="6120130"/>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9A0A0B" w14:textId="77777777" w:rsidR="00574027" w:rsidRDefault="00574027" w:rsidP="0062617C">
                          <w:pPr>
                            <w:pStyle w:val="Header"/>
                            <w:jc w:val="right"/>
                          </w:pPr>
                          <w:r>
                            <w:t>UN/SCETDG/49/</w:t>
                          </w:r>
                          <w:proofErr w:type="spellStart"/>
                          <w:r>
                            <w:t>INF.xx</w:t>
                          </w:r>
                          <w:proofErr w:type="spellEnd"/>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83A48F" id="_x0000_t202" coordsize="21600,21600" o:spt="202" path="m,l,21600r21600,l21600,xe">
              <v:stroke joinstyle="miter"/>
              <v:path gradientshapeok="t" o:connecttype="rect"/>
            </v:shapetype>
            <v:shape id="Text Box 14" o:spid="_x0000_s1027" type="#_x0000_t202" style="position:absolute;margin-left:766pt;margin-top:5.1pt;width:17pt;height:481.9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" stroked="f">
              <v:textbox style="layout-flow:vertical" inset="0,0,0,0">
                <w:txbxContent>
                  <w:p w14:paraId="799A0A0B" w14:textId="77777777" w:rsidR="00574027" w:rsidRDefault="00574027" w:rsidP="0062617C">
                    <w:pPr>
                      <w:pStyle w:val="Header"/>
                      <w:jc w:val="right"/>
                    </w:pPr>
                    <w:r>
                      <w:t>UN/SCETDG/49/</w:t>
                    </w:r>
                    <w:proofErr w:type="spellStart"/>
                    <w:r>
                      <w:t>INF.xx</w:t>
                    </w:r>
                    <w:proofErr w:type="spellEnd"/>
                  </w:p>
                </w:txbxContent>
              </v:textbox>
              <w10:wrap anchorx="page" anchory="margin"/>
            </v:shape>
          </w:pict>
        </mc:Fallback>
      </mc:AlternateContent>
    </w:r>
  </w:p>
  <w:p w14:paraId="26990627" w14:textId="77777777" w:rsidR="00C030CA" w:rsidRDefault="00C030CA"/>
  <w:p w14:paraId="03F28A43" w14:textId="77777777" w:rsidR="00C030CA" w:rsidRDefault="00C030CA"/>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75DB1C" w14:textId="77777777" w:rsidR="00D57610" w:rsidRDefault="00D57610" w:rsidP="00D57610">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D326D65"/>
    <w:multiLevelType w:val="hybridMultilevel"/>
    <w:tmpl w:val="F93613F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3ACF4EB2"/>
    <w:multiLevelType w:val="hybridMultilevel"/>
    <w:tmpl w:val="3F2CCC0E"/>
    <w:lvl w:ilvl="0" w:tplc="78607ACC">
      <w:start w:val="1"/>
      <w:numFmt w:val="bullet"/>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3" w15:restartNumberingAfterBreak="0">
    <w:nsid w:val="46626852"/>
    <w:multiLevelType w:val="hybridMultilevel"/>
    <w:tmpl w:val="A2004320"/>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471244F1"/>
    <w:multiLevelType w:val="hybridMultilevel"/>
    <w:tmpl w:val="BBB6B8B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51502AF8"/>
    <w:multiLevelType w:val="hybridMultilevel"/>
    <w:tmpl w:val="7CA2B210"/>
    <w:lvl w:ilvl="0" w:tplc="E3C6E986">
      <w:start w:val="1"/>
      <w:numFmt w:val="decimal"/>
      <w:lvlText w:val="%1."/>
      <w:lvlJc w:val="left"/>
      <w:pPr>
        <w:ind w:left="1689" w:hanging="555"/>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6"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66B8627B"/>
    <w:multiLevelType w:val="hybridMultilevel"/>
    <w:tmpl w:val="A9221F8C"/>
    <w:lvl w:ilvl="0" w:tplc="08090001">
      <w:start w:val="1"/>
      <w:numFmt w:val="bullet"/>
      <w:lvlText w:val=""/>
      <w:lvlJc w:val="left"/>
      <w:pPr>
        <w:ind w:left="612" w:hanging="360"/>
      </w:pPr>
      <w:rPr>
        <w:rFonts w:ascii="Symbol" w:hAnsi="Symbol" w:hint="default"/>
      </w:rPr>
    </w:lvl>
    <w:lvl w:ilvl="1" w:tplc="08090003" w:tentative="1">
      <w:start w:val="1"/>
      <w:numFmt w:val="bullet"/>
      <w:lvlText w:val="o"/>
      <w:lvlJc w:val="left"/>
      <w:pPr>
        <w:ind w:left="1332" w:hanging="360"/>
      </w:pPr>
      <w:rPr>
        <w:rFonts w:ascii="Courier New" w:hAnsi="Courier New" w:cs="Courier New" w:hint="default"/>
      </w:rPr>
    </w:lvl>
    <w:lvl w:ilvl="2" w:tplc="08090005" w:tentative="1">
      <w:start w:val="1"/>
      <w:numFmt w:val="bullet"/>
      <w:lvlText w:val=""/>
      <w:lvlJc w:val="left"/>
      <w:pPr>
        <w:ind w:left="2052" w:hanging="360"/>
      </w:pPr>
      <w:rPr>
        <w:rFonts w:ascii="Wingdings" w:hAnsi="Wingdings" w:hint="default"/>
      </w:rPr>
    </w:lvl>
    <w:lvl w:ilvl="3" w:tplc="08090001" w:tentative="1">
      <w:start w:val="1"/>
      <w:numFmt w:val="bullet"/>
      <w:lvlText w:val=""/>
      <w:lvlJc w:val="left"/>
      <w:pPr>
        <w:ind w:left="2772" w:hanging="360"/>
      </w:pPr>
      <w:rPr>
        <w:rFonts w:ascii="Symbol" w:hAnsi="Symbol" w:hint="default"/>
      </w:rPr>
    </w:lvl>
    <w:lvl w:ilvl="4" w:tplc="08090003" w:tentative="1">
      <w:start w:val="1"/>
      <w:numFmt w:val="bullet"/>
      <w:lvlText w:val="o"/>
      <w:lvlJc w:val="left"/>
      <w:pPr>
        <w:ind w:left="3492" w:hanging="360"/>
      </w:pPr>
      <w:rPr>
        <w:rFonts w:ascii="Courier New" w:hAnsi="Courier New" w:cs="Courier New" w:hint="default"/>
      </w:rPr>
    </w:lvl>
    <w:lvl w:ilvl="5" w:tplc="08090005" w:tentative="1">
      <w:start w:val="1"/>
      <w:numFmt w:val="bullet"/>
      <w:lvlText w:val=""/>
      <w:lvlJc w:val="left"/>
      <w:pPr>
        <w:ind w:left="4212" w:hanging="360"/>
      </w:pPr>
      <w:rPr>
        <w:rFonts w:ascii="Wingdings" w:hAnsi="Wingdings" w:hint="default"/>
      </w:rPr>
    </w:lvl>
    <w:lvl w:ilvl="6" w:tplc="08090001" w:tentative="1">
      <w:start w:val="1"/>
      <w:numFmt w:val="bullet"/>
      <w:lvlText w:val=""/>
      <w:lvlJc w:val="left"/>
      <w:pPr>
        <w:ind w:left="4932" w:hanging="360"/>
      </w:pPr>
      <w:rPr>
        <w:rFonts w:ascii="Symbol" w:hAnsi="Symbol" w:hint="default"/>
      </w:rPr>
    </w:lvl>
    <w:lvl w:ilvl="7" w:tplc="08090003" w:tentative="1">
      <w:start w:val="1"/>
      <w:numFmt w:val="bullet"/>
      <w:lvlText w:val="o"/>
      <w:lvlJc w:val="left"/>
      <w:pPr>
        <w:ind w:left="5652" w:hanging="360"/>
      </w:pPr>
      <w:rPr>
        <w:rFonts w:ascii="Courier New" w:hAnsi="Courier New" w:cs="Courier New" w:hint="default"/>
      </w:rPr>
    </w:lvl>
    <w:lvl w:ilvl="8" w:tplc="08090005" w:tentative="1">
      <w:start w:val="1"/>
      <w:numFmt w:val="bullet"/>
      <w:lvlText w:val=""/>
      <w:lvlJc w:val="left"/>
      <w:pPr>
        <w:ind w:left="6372" w:hanging="360"/>
      </w:pPr>
      <w:rPr>
        <w:rFonts w:ascii="Wingdings" w:hAnsi="Wingdings" w:hint="default"/>
      </w:rPr>
    </w:lvl>
  </w:abstractNum>
  <w:abstractNum w:abstractNumId="8" w15:restartNumberingAfterBreak="0">
    <w:nsid w:val="68862366"/>
    <w:multiLevelType w:val="hybridMultilevel"/>
    <w:tmpl w:val="523E6D94"/>
    <w:lvl w:ilvl="0" w:tplc="E24C15DA">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8AD07B2"/>
    <w:multiLevelType w:val="hybridMultilevel"/>
    <w:tmpl w:val="28C0C14E"/>
    <w:lvl w:ilvl="0" w:tplc="3B64B33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10"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16cid:durableId="1383867107">
    <w:abstractNumId w:val="6"/>
  </w:num>
  <w:num w:numId="2" w16cid:durableId="1838686835">
    <w:abstractNumId w:val="10"/>
  </w:num>
  <w:num w:numId="3" w16cid:durableId="844979474">
    <w:abstractNumId w:val="0"/>
  </w:num>
  <w:num w:numId="4" w16cid:durableId="1362122833">
    <w:abstractNumId w:val="8"/>
  </w:num>
  <w:num w:numId="5" w16cid:durableId="1004169838">
    <w:abstractNumId w:val="5"/>
  </w:num>
  <w:num w:numId="6" w16cid:durableId="394010598">
    <w:abstractNumId w:val="4"/>
  </w:num>
  <w:num w:numId="7" w16cid:durableId="1791624752">
    <w:abstractNumId w:val="1"/>
  </w:num>
  <w:num w:numId="8" w16cid:durableId="186676716">
    <w:abstractNumId w:val="7"/>
  </w:num>
  <w:num w:numId="9" w16cid:durableId="1775781694">
    <w:abstractNumId w:val="3"/>
  </w:num>
  <w:num w:numId="10" w16cid:durableId="1064913895">
    <w:abstractNumId w:val="6"/>
  </w:num>
  <w:num w:numId="11" w16cid:durableId="637691769">
    <w:abstractNumId w:val="6"/>
  </w:num>
  <w:num w:numId="12" w16cid:durableId="1383555002">
    <w:abstractNumId w:val="6"/>
  </w:num>
  <w:num w:numId="13" w16cid:durableId="1425612137">
    <w:abstractNumId w:val="6"/>
  </w:num>
  <w:num w:numId="14" w16cid:durableId="206339195">
    <w:abstractNumId w:val="9"/>
  </w:num>
  <w:num w:numId="15" w16cid:durableId="106930658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evenAndOddHeaders/>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17408"/>
    <w:rsid w:val="00016121"/>
    <w:rsid w:val="000214BC"/>
    <w:rsid w:val="000249C0"/>
    <w:rsid w:val="0003079A"/>
    <w:rsid w:val="00030A69"/>
    <w:rsid w:val="0006039D"/>
    <w:rsid w:val="000730F8"/>
    <w:rsid w:val="00073C90"/>
    <w:rsid w:val="000B6ACF"/>
    <w:rsid w:val="000E25C8"/>
    <w:rsid w:val="000F4515"/>
    <w:rsid w:val="000F5997"/>
    <w:rsid w:val="00101999"/>
    <w:rsid w:val="001576DC"/>
    <w:rsid w:val="00187C6B"/>
    <w:rsid w:val="001B057F"/>
    <w:rsid w:val="001C4484"/>
    <w:rsid w:val="001C5FE4"/>
    <w:rsid w:val="00223F9F"/>
    <w:rsid w:val="00225747"/>
    <w:rsid w:val="00226CEA"/>
    <w:rsid w:val="00236385"/>
    <w:rsid w:val="00244E9C"/>
    <w:rsid w:val="00260117"/>
    <w:rsid w:val="0028150B"/>
    <w:rsid w:val="002858C9"/>
    <w:rsid w:val="00371089"/>
    <w:rsid w:val="00397C56"/>
    <w:rsid w:val="003A2A96"/>
    <w:rsid w:val="003A3245"/>
    <w:rsid w:val="003B2653"/>
    <w:rsid w:val="003C10B9"/>
    <w:rsid w:val="003C425A"/>
    <w:rsid w:val="003D07CB"/>
    <w:rsid w:val="003D74EA"/>
    <w:rsid w:val="003E64B9"/>
    <w:rsid w:val="00406A6B"/>
    <w:rsid w:val="004108A7"/>
    <w:rsid w:val="0042201E"/>
    <w:rsid w:val="004342D5"/>
    <w:rsid w:val="004500FE"/>
    <w:rsid w:val="00466D31"/>
    <w:rsid w:val="00472DF3"/>
    <w:rsid w:val="004A41A2"/>
    <w:rsid w:val="004B5A77"/>
    <w:rsid w:val="004E7435"/>
    <w:rsid w:val="00512102"/>
    <w:rsid w:val="00512E3F"/>
    <w:rsid w:val="005214E7"/>
    <w:rsid w:val="00522D72"/>
    <w:rsid w:val="00570F56"/>
    <w:rsid w:val="00574027"/>
    <w:rsid w:val="00592369"/>
    <w:rsid w:val="005C0B65"/>
    <w:rsid w:val="005E79BB"/>
    <w:rsid w:val="005F7AE9"/>
    <w:rsid w:val="00600B91"/>
    <w:rsid w:val="0062617C"/>
    <w:rsid w:val="00630265"/>
    <w:rsid w:val="00633F54"/>
    <w:rsid w:val="00647244"/>
    <w:rsid w:val="00653F05"/>
    <w:rsid w:val="0066389F"/>
    <w:rsid w:val="00677131"/>
    <w:rsid w:val="00686B73"/>
    <w:rsid w:val="006A2C7D"/>
    <w:rsid w:val="006D3E76"/>
    <w:rsid w:val="00717408"/>
    <w:rsid w:val="00726B01"/>
    <w:rsid w:val="00734009"/>
    <w:rsid w:val="00760F29"/>
    <w:rsid w:val="00774C4C"/>
    <w:rsid w:val="007818B6"/>
    <w:rsid w:val="00791F2C"/>
    <w:rsid w:val="007A5031"/>
    <w:rsid w:val="007B49AE"/>
    <w:rsid w:val="007C1E4D"/>
    <w:rsid w:val="007C61DB"/>
    <w:rsid w:val="007D47BB"/>
    <w:rsid w:val="007D52E3"/>
    <w:rsid w:val="007E0B86"/>
    <w:rsid w:val="007F1D3F"/>
    <w:rsid w:val="00822F3B"/>
    <w:rsid w:val="008431FA"/>
    <w:rsid w:val="008C784C"/>
    <w:rsid w:val="008D141F"/>
    <w:rsid w:val="008D54D0"/>
    <w:rsid w:val="008F6BA4"/>
    <w:rsid w:val="00904E26"/>
    <w:rsid w:val="00905E63"/>
    <w:rsid w:val="00930F93"/>
    <w:rsid w:val="0094551F"/>
    <w:rsid w:val="009801B0"/>
    <w:rsid w:val="009855D0"/>
    <w:rsid w:val="009B11B2"/>
    <w:rsid w:val="009B7E02"/>
    <w:rsid w:val="009E1F11"/>
    <w:rsid w:val="009E245E"/>
    <w:rsid w:val="009E42E4"/>
    <w:rsid w:val="009F552B"/>
    <w:rsid w:val="00A25B3D"/>
    <w:rsid w:val="00A525B5"/>
    <w:rsid w:val="00A55BFD"/>
    <w:rsid w:val="00A57ACB"/>
    <w:rsid w:val="00A83A4A"/>
    <w:rsid w:val="00A91B52"/>
    <w:rsid w:val="00A973B5"/>
    <w:rsid w:val="00AA3D2B"/>
    <w:rsid w:val="00AA6BD9"/>
    <w:rsid w:val="00AD6475"/>
    <w:rsid w:val="00AE7142"/>
    <w:rsid w:val="00AF69EA"/>
    <w:rsid w:val="00B21F18"/>
    <w:rsid w:val="00B54311"/>
    <w:rsid w:val="00B54DE3"/>
    <w:rsid w:val="00B64854"/>
    <w:rsid w:val="00B77E3D"/>
    <w:rsid w:val="00B85035"/>
    <w:rsid w:val="00B97CDC"/>
    <w:rsid w:val="00BA4272"/>
    <w:rsid w:val="00BF0E50"/>
    <w:rsid w:val="00C030CA"/>
    <w:rsid w:val="00C13576"/>
    <w:rsid w:val="00C13F89"/>
    <w:rsid w:val="00C21DFE"/>
    <w:rsid w:val="00C55680"/>
    <w:rsid w:val="00C60AE5"/>
    <w:rsid w:val="00C64CCA"/>
    <w:rsid w:val="00C65283"/>
    <w:rsid w:val="00C700CE"/>
    <w:rsid w:val="00C97ECF"/>
    <w:rsid w:val="00CA28D8"/>
    <w:rsid w:val="00CA35BD"/>
    <w:rsid w:val="00CA3BB9"/>
    <w:rsid w:val="00CA5128"/>
    <w:rsid w:val="00CB503F"/>
    <w:rsid w:val="00CE031D"/>
    <w:rsid w:val="00D57610"/>
    <w:rsid w:val="00D660CB"/>
    <w:rsid w:val="00D833BF"/>
    <w:rsid w:val="00D841B8"/>
    <w:rsid w:val="00D9785A"/>
    <w:rsid w:val="00DB521F"/>
    <w:rsid w:val="00DD396E"/>
    <w:rsid w:val="00DF3164"/>
    <w:rsid w:val="00DF4834"/>
    <w:rsid w:val="00E12260"/>
    <w:rsid w:val="00E15AE8"/>
    <w:rsid w:val="00E1727E"/>
    <w:rsid w:val="00E45B33"/>
    <w:rsid w:val="00E471A0"/>
    <w:rsid w:val="00E6638B"/>
    <w:rsid w:val="00E67C0A"/>
    <w:rsid w:val="00E7454A"/>
    <w:rsid w:val="00E97BCE"/>
    <w:rsid w:val="00EA3F81"/>
    <w:rsid w:val="00EA5B52"/>
    <w:rsid w:val="00F02BBE"/>
    <w:rsid w:val="00F1682C"/>
    <w:rsid w:val="00F22714"/>
    <w:rsid w:val="00F27F2C"/>
    <w:rsid w:val="00F41B6B"/>
    <w:rsid w:val="00F47212"/>
    <w:rsid w:val="00F5189B"/>
    <w:rsid w:val="00F84D75"/>
    <w:rsid w:val="00F970C4"/>
    <w:rsid w:val="00FA47CD"/>
    <w:rsid w:val="00FA63B2"/>
    <w:rsid w:val="00FE179E"/>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1DCCC7"/>
  <w15:docId w15:val="{28BF58E0-68D0-4E51-804D-0C6FD199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7408"/>
    <w:pPr>
      <w:suppressAutoHyphens/>
      <w:spacing w:line="240" w:lineRule="atLeast"/>
    </w:pPr>
    <w:rPr>
      <w:rFonts w:eastAsia="Times New Roman"/>
      <w:lang w:eastAsia="en-US"/>
    </w:rPr>
  </w:style>
  <w:style w:type="paragraph" w:styleId="Heading1">
    <w:name w:val="heading 1"/>
    <w:aliases w:val="Table_G"/>
    <w:basedOn w:val="SingleTxtG"/>
    <w:next w:val="SingleTxtG"/>
    <w:link w:val="Heading1Char"/>
    <w:qFormat/>
    <w:rsid w:val="00C65283"/>
    <w:pPr>
      <w:spacing w:after="0" w:line="240" w:lineRule="auto"/>
      <w:ind w:right="0"/>
      <w:jc w:val="left"/>
      <w:outlineLvl w:val="0"/>
    </w:pPr>
  </w:style>
  <w:style w:type="paragraph" w:styleId="Heading2">
    <w:name w:val="heading 2"/>
    <w:basedOn w:val="Normal"/>
    <w:next w:val="Normal"/>
    <w:link w:val="Heading2Char"/>
    <w:qFormat/>
    <w:rsid w:val="00C65283"/>
    <w:pPr>
      <w:spacing w:line="240" w:lineRule="auto"/>
      <w:outlineLvl w:val="1"/>
    </w:pPr>
  </w:style>
  <w:style w:type="paragraph" w:styleId="Heading3">
    <w:name w:val="heading 3"/>
    <w:basedOn w:val="Normal"/>
    <w:next w:val="Normal"/>
    <w:link w:val="Heading3Char"/>
    <w:qFormat/>
    <w:rsid w:val="00C65283"/>
    <w:pPr>
      <w:spacing w:line="240" w:lineRule="auto"/>
      <w:outlineLvl w:val="2"/>
    </w:pPr>
  </w:style>
  <w:style w:type="paragraph" w:styleId="Heading4">
    <w:name w:val="heading 4"/>
    <w:basedOn w:val="Normal"/>
    <w:next w:val="Normal"/>
    <w:link w:val="Heading4Char"/>
    <w:qFormat/>
    <w:rsid w:val="00C65283"/>
    <w:pPr>
      <w:spacing w:line="240" w:lineRule="auto"/>
      <w:outlineLvl w:val="3"/>
    </w:pPr>
  </w:style>
  <w:style w:type="paragraph" w:styleId="Heading5">
    <w:name w:val="heading 5"/>
    <w:basedOn w:val="Normal"/>
    <w:next w:val="Normal"/>
    <w:link w:val="Heading5Char"/>
    <w:qFormat/>
    <w:rsid w:val="00C65283"/>
    <w:pPr>
      <w:spacing w:line="240" w:lineRule="auto"/>
      <w:outlineLvl w:val="4"/>
    </w:pPr>
  </w:style>
  <w:style w:type="paragraph" w:styleId="Heading6">
    <w:name w:val="heading 6"/>
    <w:basedOn w:val="Normal"/>
    <w:next w:val="Normal"/>
    <w:link w:val="Heading6Char"/>
    <w:qFormat/>
    <w:rsid w:val="00C65283"/>
    <w:pPr>
      <w:spacing w:line="240" w:lineRule="auto"/>
      <w:outlineLvl w:val="5"/>
    </w:pPr>
  </w:style>
  <w:style w:type="paragraph" w:styleId="Heading7">
    <w:name w:val="heading 7"/>
    <w:basedOn w:val="Normal"/>
    <w:next w:val="Normal"/>
    <w:link w:val="Heading7Char"/>
    <w:qFormat/>
    <w:rsid w:val="00C65283"/>
    <w:pPr>
      <w:spacing w:line="240" w:lineRule="auto"/>
      <w:outlineLvl w:val="6"/>
    </w:pPr>
  </w:style>
  <w:style w:type="paragraph" w:styleId="Heading8">
    <w:name w:val="heading 8"/>
    <w:basedOn w:val="Normal"/>
    <w:next w:val="Normal"/>
    <w:link w:val="Heading8Char"/>
    <w:qFormat/>
    <w:rsid w:val="00C65283"/>
    <w:pPr>
      <w:spacing w:line="240" w:lineRule="auto"/>
      <w:outlineLvl w:val="7"/>
    </w:pPr>
  </w:style>
  <w:style w:type="paragraph" w:styleId="Heading9">
    <w:name w:val="heading 9"/>
    <w:basedOn w:val="Normal"/>
    <w:next w:val="Normal"/>
    <w:link w:val="Heading9Char"/>
    <w:qFormat/>
    <w:rsid w:val="00C65283"/>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able_G Char"/>
    <w:basedOn w:val="DefaultParagraphFont"/>
    <w:link w:val="Heading1"/>
    <w:rsid w:val="00C65283"/>
  </w:style>
  <w:style w:type="character" w:customStyle="1" w:styleId="Heading2Char">
    <w:name w:val="Heading 2 Char"/>
    <w:basedOn w:val="DefaultParagraphFont"/>
    <w:link w:val="Heading2"/>
    <w:rsid w:val="00C65283"/>
  </w:style>
  <w:style w:type="character" w:customStyle="1" w:styleId="Heading3Char">
    <w:name w:val="Heading 3 Char"/>
    <w:basedOn w:val="DefaultParagraphFont"/>
    <w:link w:val="Heading3"/>
    <w:rsid w:val="00C65283"/>
  </w:style>
  <w:style w:type="character" w:customStyle="1" w:styleId="Heading4Char">
    <w:name w:val="Heading 4 Char"/>
    <w:basedOn w:val="DefaultParagraphFont"/>
    <w:link w:val="Heading4"/>
    <w:rsid w:val="00C65283"/>
  </w:style>
  <w:style w:type="character" w:customStyle="1" w:styleId="Heading5Char">
    <w:name w:val="Heading 5 Char"/>
    <w:basedOn w:val="DefaultParagraphFont"/>
    <w:link w:val="Heading5"/>
    <w:rsid w:val="00C65283"/>
  </w:style>
  <w:style w:type="character" w:customStyle="1" w:styleId="Heading6Char">
    <w:name w:val="Heading 6 Char"/>
    <w:basedOn w:val="DefaultParagraphFont"/>
    <w:link w:val="Heading6"/>
    <w:rsid w:val="00C65283"/>
  </w:style>
  <w:style w:type="character" w:customStyle="1" w:styleId="Heading7Char">
    <w:name w:val="Heading 7 Char"/>
    <w:basedOn w:val="DefaultParagraphFont"/>
    <w:link w:val="Heading7"/>
    <w:rsid w:val="00C65283"/>
  </w:style>
  <w:style w:type="character" w:customStyle="1" w:styleId="Heading8Char">
    <w:name w:val="Heading 8 Char"/>
    <w:basedOn w:val="DefaultParagraphFont"/>
    <w:link w:val="Heading8"/>
    <w:rsid w:val="00C65283"/>
  </w:style>
  <w:style w:type="character" w:customStyle="1" w:styleId="Heading9Char">
    <w:name w:val="Heading 9 Char"/>
    <w:basedOn w:val="DefaultParagraphFont"/>
    <w:link w:val="Heading9"/>
    <w:rsid w:val="00C65283"/>
  </w:style>
  <w:style w:type="paragraph" w:customStyle="1" w:styleId="HMG">
    <w:name w:val="_ H __M_G"/>
    <w:basedOn w:val="Normal"/>
    <w:next w:val="Normal"/>
    <w:rsid w:val="00930F93"/>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930F93"/>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930F93"/>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930F93"/>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930F93"/>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930F93"/>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930F93"/>
    <w:pPr>
      <w:spacing w:after="120"/>
      <w:ind w:left="1134" w:right="1134"/>
      <w:jc w:val="both"/>
    </w:pPr>
  </w:style>
  <w:style w:type="paragraph" w:customStyle="1" w:styleId="SLG">
    <w:name w:val="__S_L_G"/>
    <w:basedOn w:val="Normal"/>
    <w:next w:val="Normal"/>
    <w:rsid w:val="00930F93"/>
    <w:pPr>
      <w:keepNext/>
      <w:keepLines/>
      <w:spacing w:before="240" w:after="240" w:line="580" w:lineRule="exact"/>
      <w:ind w:left="1134" w:right="1134"/>
    </w:pPr>
    <w:rPr>
      <w:b/>
      <w:sz w:val="56"/>
    </w:rPr>
  </w:style>
  <w:style w:type="paragraph" w:customStyle="1" w:styleId="SMG">
    <w:name w:val="__S_M_G"/>
    <w:basedOn w:val="Normal"/>
    <w:next w:val="Normal"/>
    <w:rsid w:val="00930F93"/>
    <w:pPr>
      <w:keepNext/>
      <w:keepLines/>
      <w:spacing w:before="240" w:after="240" w:line="420" w:lineRule="exact"/>
      <w:ind w:left="1134" w:right="1134"/>
    </w:pPr>
    <w:rPr>
      <w:b/>
      <w:sz w:val="40"/>
    </w:rPr>
  </w:style>
  <w:style w:type="paragraph" w:customStyle="1" w:styleId="SSG">
    <w:name w:val="__S_S_G"/>
    <w:basedOn w:val="Normal"/>
    <w:next w:val="Normal"/>
    <w:rsid w:val="00930F93"/>
    <w:pPr>
      <w:keepNext/>
      <w:keepLines/>
      <w:spacing w:before="240" w:after="240" w:line="300" w:lineRule="exact"/>
      <w:ind w:left="1134" w:right="1134"/>
    </w:pPr>
    <w:rPr>
      <w:b/>
      <w:sz w:val="28"/>
    </w:rPr>
  </w:style>
  <w:style w:type="paragraph" w:customStyle="1" w:styleId="XLargeG">
    <w:name w:val="__XLarge_G"/>
    <w:basedOn w:val="Normal"/>
    <w:next w:val="Normal"/>
    <w:rsid w:val="00930F93"/>
    <w:pPr>
      <w:keepNext/>
      <w:keepLines/>
      <w:spacing w:before="240" w:after="240" w:line="420" w:lineRule="exact"/>
      <w:ind w:left="1134" w:right="1134"/>
    </w:pPr>
    <w:rPr>
      <w:b/>
      <w:sz w:val="40"/>
    </w:rPr>
  </w:style>
  <w:style w:type="paragraph" w:customStyle="1" w:styleId="Bullet1G">
    <w:name w:val="_Bullet 1_G"/>
    <w:basedOn w:val="Normal"/>
    <w:qFormat/>
    <w:rsid w:val="00930F93"/>
    <w:pPr>
      <w:numPr>
        <w:numId w:val="1"/>
      </w:numPr>
      <w:spacing w:after="120"/>
      <w:ind w:right="1134"/>
      <w:jc w:val="both"/>
    </w:pPr>
  </w:style>
  <w:style w:type="paragraph" w:customStyle="1" w:styleId="Bullet2G">
    <w:name w:val="_Bullet 2_G"/>
    <w:basedOn w:val="Normal"/>
    <w:qFormat/>
    <w:rsid w:val="00930F93"/>
    <w:pPr>
      <w:numPr>
        <w:numId w:val="2"/>
      </w:numPr>
      <w:spacing w:after="120"/>
      <w:ind w:right="1134"/>
      <w:jc w:val="both"/>
    </w:pPr>
  </w:style>
  <w:style w:type="character" w:styleId="EndnoteReference">
    <w:name w:val="endnote reference"/>
    <w:aliases w:val="1_G"/>
    <w:basedOn w:val="FootnoteReference"/>
    <w:rsid w:val="00930F93"/>
    <w:rPr>
      <w:rFonts w:ascii="Times New Roman" w:hAnsi="Times New Roman"/>
      <w:sz w:val="18"/>
      <w:vertAlign w:val="superscript"/>
    </w:rPr>
  </w:style>
  <w:style w:type="character" w:styleId="FootnoteReference">
    <w:name w:val="footnote reference"/>
    <w:aliases w:val="4_G"/>
    <w:basedOn w:val="DefaultParagraphFont"/>
    <w:rsid w:val="00930F93"/>
    <w:rPr>
      <w:rFonts w:ascii="Times New Roman" w:hAnsi="Times New Roman"/>
      <w:sz w:val="18"/>
      <w:vertAlign w:val="superscript"/>
    </w:rPr>
  </w:style>
  <w:style w:type="paragraph" w:styleId="EndnoteText">
    <w:name w:val="endnote text"/>
    <w:aliases w:val="2_G"/>
    <w:basedOn w:val="FootnoteText"/>
    <w:link w:val="EndnoteTextChar"/>
    <w:rsid w:val="00930F93"/>
  </w:style>
  <w:style w:type="character" w:customStyle="1" w:styleId="EndnoteTextChar">
    <w:name w:val="Endnote Text Char"/>
    <w:aliases w:val="2_G Char"/>
    <w:basedOn w:val="DefaultParagraphFont"/>
    <w:link w:val="EndnoteText"/>
    <w:rsid w:val="00930F93"/>
    <w:rPr>
      <w:sz w:val="18"/>
    </w:rPr>
  </w:style>
  <w:style w:type="paragraph" w:styleId="FootnoteText">
    <w:name w:val="footnote text"/>
    <w:aliases w:val="5_G"/>
    <w:basedOn w:val="Normal"/>
    <w:link w:val="FootnoteTextChar"/>
    <w:rsid w:val="00930F93"/>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930F93"/>
    <w:rPr>
      <w:sz w:val="18"/>
    </w:rPr>
  </w:style>
  <w:style w:type="character" w:styleId="FollowedHyperlink">
    <w:name w:val="FollowedHyperlink"/>
    <w:basedOn w:val="DefaultParagraphFont"/>
    <w:uiPriority w:val="99"/>
    <w:semiHidden/>
    <w:rsid w:val="00930F93"/>
    <w:rPr>
      <w:color w:val="auto"/>
      <w:u w:val="none"/>
    </w:rPr>
  </w:style>
  <w:style w:type="paragraph" w:styleId="Footer">
    <w:name w:val="footer"/>
    <w:aliases w:val="3_G"/>
    <w:basedOn w:val="Normal"/>
    <w:link w:val="FooterChar"/>
    <w:uiPriority w:val="99"/>
    <w:rsid w:val="00930F93"/>
    <w:pPr>
      <w:spacing w:line="240" w:lineRule="auto"/>
    </w:pPr>
    <w:rPr>
      <w:sz w:val="16"/>
    </w:rPr>
  </w:style>
  <w:style w:type="character" w:customStyle="1" w:styleId="FooterChar">
    <w:name w:val="Footer Char"/>
    <w:aliases w:val="3_G Char"/>
    <w:basedOn w:val="DefaultParagraphFont"/>
    <w:link w:val="Footer"/>
    <w:uiPriority w:val="99"/>
    <w:rsid w:val="00930F93"/>
    <w:rPr>
      <w:sz w:val="16"/>
    </w:rPr>
  </w:style>
  <w:style w:type="paragraph" w:styleId="Header">
    <w:name w:val="header"/>
    <w:aliases w:val="6_G"/>
    <w:basedOn w:val="Normal"/>
    <w:link w:val="HeaderChar"/>
    <w:rsid w:val="00930F93"/>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930F93"/>
    <w:rPr>
      <w:b/>
      <w:sz w:val="18"/>
    </w:rPr>
  </w:style>
  <w:style w:type="character" w:styleId="PageNumber">
    <w:name w:val="page number"/>
    <w:aliases w:val="7_G"/>
    <w:basedOn w:val="DefaultParagraphFont"/>
    <w:rsid w:val="00930F93"/>
    <w:rPr>
      <w:rFonts w:ascii="Times New Roman" w:hAnsi="Times New Roman"/>
      <w:b/>
      <w:sz w:val="18"/>
    </w:rPr>
  </w:style>
  <w:style w:type="character" w:customStyle="1" w:styleId="SingleTxtGChar">
    <w:name w:val="_ Single Txt_G Char"/>
    <w:link w:val="SingleTxtG"/>
    <w:qFormat/>
    <w:rsid w:val="00760F29"/>
  </w:style>
  <w:style w:type="character" w:customStyle="1" w:styleId="HChGChar">
    <w:name w:val="_ H _Ch_G Char"/>
    <w:link w:val="HChG"/>
    <w:rsid w:val="00760F29"/>
    <w:rPr>
      <w:b/>
      <w:sz w:val="28"/>
    </w:rPr>
  </w:style>
  <w:style w:type="table" w:styleId="TableGrid">
    <w:name w:val="Table Grid"/>
    <w:basedOn w:val="TableNormal"/>
    <w:rsid w:val="00760F29"/>
    <w:pPr>
      <w:suppressAutoHyphens/>
      <w:spacing w:line="240" w:lineRule="atLeast"/>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uiPriority w:val="99"/>
    <w:semiHidden/>
    <w:rsid w:val="00760F29"/>
    <w:rPr>
      <w:color w:val="auto"/>
      <w:u w:val="none"/>
    </w:rPr>
  </w:style>
  <w:style w:type="paragraph" w:styleId="BalloonText">
    <w:name w:val="Balloon Text"/>
    <w:basedOn w:val="Normal"/>
    <w:link w:val="BalloonTextChar"/>
    <w:rsid w:val="00760F29"/>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760F29"/>
    <w:rPr>
      <w:rFonts w:ascii="Tahoma" w:eastAsia="Times New Roman" w:hAnsi="Tahoma" w:cs="Tahoma"/>
      <w:sz w:val="16"/>
      <w:szCs w:val="16"/>
      <w:lang w:eastAsia="en-US"/>
    </w:rPr>
  </w:style>
  <w:style w:type="character" w:customStyle="1" w:styleId="H1GChar">
    <w:name w:val="_ H_1_G Char"/>
    <w:link w:val="H1G"/>
    <w:rsid w:val="00E97BCE"/>
    <w:rPr>
      <w:rFonts w:eastAsia="Times New Roman"/>
      <w:b/>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openxmlformats.org/officeDocument/2006/relationships/footer" Target="foot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9" ma:contentTypeDescription="Create a new document." ma:contentTypeScope="" ma:versionID="957983f112ff70deb4ba3514eaba81b6">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226e8c697896011a9f0e61e90df53f9c"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Props1.xml><?xml version="1.0" encoding="utf-8"?>
<ds:datastoreItem xmlns:ds="http://schemas.openxmlformats.org/officeDocument/2006/customXml" ds:itemID="{13AF78FF-B6C4-4F8C-97F4-4E82DD78FF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5834247-6F58-4884-B2FF-26F6269CB1D7}">
  <ds:schemaRefs>
    <ds:schemaRef ds:uri="http://schemas.microsoft.com/sharepoint/v3/contenttype/forms"/>
  </ds:schemaRefs>
</ds:datastoreItem>
</file>

<file path=customXml/itemProps3.xml><?xml version="1.0" encoding="utf-8"?>
<ds:datastoreItem xmlns:ds="http://schemas.openxmlformats.org/officeDocument/2006/customXml" ds:itemID="{870BB150-6975-4088-9F31-83C3C5F7E88A}">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5</Pages>
  <Words>1890</Words>
  <Characters>10396</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ECE-ISU</Company>
  <LinksUpToDate>false</LinksUpToDate>
  <CharactersWithSpaces>12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sa Garcia-Couto</dc:creator>
  <cp:lastModifiedBy>Alicia Dorca Garcia</cp:lastModifiedBy>
  <cp:revision>94</cp:revision>
  <dcterms:created xsi:type="dcterms:W3CDTF">2016-08-19T14:48:00Z</dcterms:created>
  <dcterms:modified xsi:type="dcterms:W3CDTF">2024-06-04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Order">
    <vt:r8>7926000</vt:r8>
  </property>
  <property fmtid="{D5CDD505-2E9C-101B-9397-08002B2CF9AE}" pid="4" name="Office of Origin">
    <vt:lpwstr/>
  </property>
  <property fmtid="{D5CDD505-2E9C-101B-9397-08002B2CF9AE}" pid="5" name="MediaServiceImageTags">
    <vt:lpwstr/>
  </property>
  <property fmtid="{D5CDD505-2E9C-101B-9397-08002B2CF9AE}" pid="6" name="Office_x0020_of_x0020_Origin">
    <vt:lpwstr/>
  </property>
  <property fmtid="{D5CDD505-2E9C-101B-9397-08002B2CF9AE}" pid="7" name="gba66df640194346a5267c50f24d4797">
    <vt:lpwstr/>
  </property>
</Properties>
</file>